
<file path=[Content_Types].xml><?xml version="1.0" encoding="utf-8"?>
<Types xmlns="http://schemas.openxmlformats.org/package/2006/content-types">
  <Default Extension="xml" ContentType="application/xml"/>
  <Default Extension="jpeg" ContentType="image/jpeg"/>
  <Default Extension="jpg" ContentType="image/pn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AB0FB7" w14:textId="77777777" w:rsidR="009F58D8" w:rsidRDefault="009F58D8" w:rsidP="009F58D8">
      <w:pPr>
        <w:jc w:val="center"/>
        <w:rPr>
          <w:rFonts w:eastAsia="黑体"/>
          <w:sz w:val="72"/>
        </w:rPr>
      </w:pPr>
      <w:r>
        <w:rPr>
          <w:rFonts w:eastAsia="黑体" w:hint="eastAsia"/>
          <w:sz w:val="72"/>
        </w:rPr>
        <w:t>大连海事大学</w:t>
      </w:r>
    </w:p>
    <w:p w14:paraId="75868B76" w14:textId="77777777" w:rsidR="009F58D8" w:rsidRDefault="009F58D8" w:rsidP="009F58D8"/>
    <w:p w14:paraId="45A11F9C" w14:textId="77777777" w:rsidR="009F58D8" w:rsidRDefault="009F58D8" w:rsidP="009F58D8"/>
    <w:p w14:paraId="51467352" w14:textId="77777777" w:rsidR="009F58D8" w:rsidRPr="008D368E" w:rsidRDefault="009F58D8" w:rsidP="009F58D8"/>
    <w:p w14:paraId="16C2EDDA" w14:textId="77777777" w:rsidR="009F58D8" w:rsidRDefault="009F58D8" w:rsidP="009F58D8"/>
    <w:p w14:paraId="4F2B8E99" w14:textId="77777777" w:rsidR="009F58D8" w:rsidRPr="00EA420F" w:rsidRDefault="009F58D8" w:rsidP="009F58D8"/>
    <w:p w14:paraId="550A6B95" w14:textId="77777777" w:rsidR="009F58D8" w:rsidRPr="00326817" w:rsidRDefault="009F58D8" w:rsidP="009F58D8"/>
    <w:p w14:paraId="0BCE1178" w14:textId="77777777" w:rsidR="009F58D8" w:rsidRDefault="009F58D8" w:rsidP="009F58D8"/>
    <w:p w14:paraId="7B80D001" w14:textId="77777777"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14:paraId="17B8A509"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14:paraId="21A008B0"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14:paraId="137A072E" w14:textId="77777777"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14:paraId="4B722EE0"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14:paraId="767D25EE"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14:paraId="3A252481" w14:textId="77777777" w:rsidR="009F58D8" w:rsidRDefault="009F58D8" w:rsidP="009F58D8">
      <w:pPr>
        <w:rPr>
          <w:sz w:val="28"/>
        </w:rPr>
      </w:pPr>
    </w:p>
    <w:p w14:paraId="3DF64B3F" w14:textId="77777777" w:rsidR="009F58D8" w:rsidRDefault="009F58D8" w:rsidP="009F58D8">
      <w:pPr>
        <w:rPr>
          <w:sz w:val="28"/>
        </w:rPr>
      </w:pPr>
    </w:p>
    <w:p w14:paraId="2CB17652" w14:textId="77777777" w:rsidR="009F58D8" w:rsidRDefault="009F58D8" w:rsidP="009F58D8">
      <w:pPr>
        <w:rPr>
          <w:sz w:val="28"/>
        </w:rPr>
      </w:pPr>
    </w:p>
    <w:p w14:paraId="2F14F7BD" w14:textId="77777777" w:rsidR="009F58D8" w:rsidRDefault="009F58D8" w:rsidP="009F58D8">
      <w:pPr>
        <w:rPr>
          <w:sz w:val="28"/>
        </w:rPr>
      </w:pPr>
    </w:p>
    <w:p w14:paraId="5270E03B" w14:textId="77777777" w:rsidR="009F58D8" w:rsidRDefault="009F58D8" w:rsidP="009F58D8">
      <w:pPr>
        <w:rPr>
          <w:sz w:val="28"/>
        </w:rPr>
      </w:pPr>
    </w:p>
    <w:p w14:paraId="4F5717B7" w14:textId="77777777" w:rsidR="009F58D8" w:rsidRDefault="009F58D8" w:rsidP="009F58D8">
      <w:pPr>
        <w:rPr>
          <w:sz w:val="28"/>
        </w:rPr>
      </w:pPr>
    </w:p>
    <w:p w14:paraId="5B35B0FA" w14:textId="77777777" w:rsidR="009F58D8" w:rsidRDefault="009F58D8" w:rsidP="009F58D8">
      <w:pPr>
        <w:rPr>
          <w:sz w:val="28"/>
        </w:rPr>
      </w:pPr>
    </w:p>
    <w:p w14:paraId="35D35D6F" w14:textId="77777777" w:rsidR="009F58D8" w:rsidRDefault="009F58D8" w:rsidP="009F58D8">
      <w:pPr>
        <w:rPr>
          <w:sz w:val="28"/>
        </w:rPr>
      </w:pPr>
    </w:p>
    <w:p w14:paraId="08B43369" w14:textId="77777777" w:rsidR="009F58D8" w:rsidRDefault="009F58D8" w:rsidP="009F58D8">
      <w:pPr>
        <w:rPr>
          <w:sz w:val="28"/>
        </w:rPr>
      </w:pPr>
    </w:p>
    <w:p w14:paraId="0424EC95" w14:textId="77777777" w:rsidR="009F58D8" w:rsidRDefault="009F58D8" w:rsidP="009F58D8">
      <w:pPr>
        <w:rPr>
          <w:sz w:val="28"/>
        </w:rPr>
      </w:pPr>
    </w:p>
    <w:p w14:paraId="1794D4C4" w14:textId="77777777" w:rsidR="009F58D8" w:rsidRDefault="009F58D8" w:rsidP="009F58D8">
      <w:pPr>
        <w:rPr>
          <w:sz w:val="28"/>
        </w:rPr>
      </w:pPr>
    </w:p>
    <w:p w14:paraId="43B3255D" w14:textId="77777777"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14:paraId="4AAD4989" w14:textId="77777777" w:rsidR="009F58D8" w:rsidRDefault="009F58D8" w:rsidP="001B0C43">
      <w:pPr>
        <w:pStyle w:val="Heading2"/>
      </w:pPr>
      <w:r>
        <w:rPr>
          <w:rFonts w:hint="eastAsia"/>
        </w:rPr>
        <w:t xml:space="preserve">1.1 </w:t>
      </w:r>
      <w:r>
        <w:rPr>
          <w:rFonts w:hint="eastAsia"/>
        </w:rPr>
        <w:t>研究背景</w:t>
      </w:r>
    </w:p>
    <w:p w14:paraId="74EAE40F" w14:textId="77777777" w:rsidR="00730665" w:rsidRPr="00730665" w:rsidRDefault="00730665" w:rsidP="003C3CFB">
      <w:pPr>
        <w:adjustRightInd w:val="0"/>
        <w:snapToGrid w:val="0"/>
        <w:spacing w:line="360" w:lineRule="auto"/>
        <w:ind w:firstLineChars="200" w:firstLine="480"/>
        <w:rPr>
          <w:sz w:val="24"/>
        </w:rPr>
      </w:pPr>
      <w:commentRangeStart w:id="0"/>
      <w:r w:rsidRPr="00730665">
        <w:rPr>
          <w:rFonts w:hint="eastAsia"/>
          <w:sz w:val="24"/>
        </w:rPr>
        <w:t>近年来</w:t>
      </w:r>
      <w:commentRangeEnd w:id="0"/>
      <w:r w:rsidR="00102BDA">
        <w:rPr>
          <w:rStyle w:val="CommentReference"/>
        </w:rPr>
        <w:commentReference w:id="0"/>
      </w:r>
      <w:r w:rsidRPr="00730665">
        <w:rPr>
          <w:rFonts w:hint="eastAsia"/>
          <w:sz w:val="24"/>
        </w:rPr>
        <w:t>，计算机技术和互联网技术得到了极大的发展。国家总理李克强</w:t>
      </w:r>
      <w:r w:rsidR="00F56FC6">
        <w:rPr>
          <w:rFonts w:hint="eastAsia"/>
          <w:sz w:val="24"/>
        </w:rPr>
        <w:t>在国家创新技术大会上</w:t>
      </w:r>
      <w:r w:rsidRPr="00730665">
        <w:rPr>
          <w:rFonts w:hint="eastAsia"/>
          <w:sz w:val="24"/>
        </w:rPr>
        <w:t>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00E02F7B">
        <w:rPr>
          <w:rFonts w:hint="eastAsia"/>
          <w:sz w:val="24"/>
        </w:rPr>
        <w:t>要用</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00C868E2">
        <w:rPr>
          <w:rFonts w:hint="eastAsia"/>
          <w:sz w:val="24"/>
        </w:rPr>
        <w:t>对这些数据中进行分析处理，从而</w:t>
      </w:r>
      <w:r w:rsidR="002A546C">
        <w:rPr>
          <w:rFonts w:hint="eastAsia"/>
          <w:sz w:val="24"/>
        </w:rPr>
        <w:t>挖掘出对我们的生产发展有价值，可利用</w:t>
      </w:r>
      <w:r w:rsidRPr="00730665">
        <w:rPr>
          <w:rFonts w:hint="eastAsia"/>
          <w:sz w:val="24"/>
        </w:rPr>
        <w:t>的知识，成为了当今</w:t>
      </w:r>
      <w:r w:rsidR="00493876">
        <w:rPr>
          <w:rFonts w:hint="eastAsia"/>
          <w:sz w:val="24"/>
        </w:rPr>
        <w:t>国家各类研究机构以及</w:t>
      </w:r>
      <w:r w:rsidRPr="00730665">
        <w:rPr>
          <w:rFonts w:hint="eastAsia"/>
          <w:sz w:val="24"/>
        </w:rPr>
        <w:t>企业</w:t>
      </w:r>
      <w:r w:rsidR="00493876">
        <w:rPr>
          <w:rFonts w:hint="eastAsia"/>
          <w:sz w:val="24"/>
        </w:rPr>
        <w:t>讨论的</w:t>
      </w:r>
      <w:r w:rsidRPr="00730665">
        <w:rPr>
          <w:rFonts w:hint="eastAsia"/>
          <w:sz w:val="24"/>
        </w:rPr>
        <w:t>热</w:t>
      </w:r>
      <w:r w:rsidR="000D3449">
        <w:rPr>
          <w:rFonts w:hint="eastAsia"/>
          <w:sz w:val="24"/>
        </w:rPr>
        <w:t>门话题。为了解决这种局面，云计算技术的出现及兴起顺应了时代的需求</w:t>
      </w:r>
      <w:r w:rsidRPr="00730665">
        <w:rPr>
          <w:rFonts w:hint="eastAsia"/>
          <w:sz w:val="24"/>
        </w:rPr>
        <w:t>和发展。在传统的数据处理框架中，一般海量的数据都是由大型机来处理的。这种处理框架的缺点在于成本较高，维护比较复杂，并且很难扩展。而云计算一改传统的大型服务器</w:t>
      </w:r>
      <w:r w:rsidR="00745369">
        <w:rPr>
          <w:rFonts w:hint="eastAsia"/>
          <w:sz w:val="24"/>
        </w:rPr>
        <w:t>处理</w:t>
      </w:r>
      <w:r w:rsidRPr="00730665">
        <w:rPr>
          <w:rFonts w:hint="eastAsia"/>
          <w:sz w:val="24"/>
        </w:rPr>
        <w:t>的方式，</w:t>
      </w:r>
      <w:r w:rsidR="00F74FE4">
        <w:rPr>
          <w:rFonts w:hint="eastAsia"/>
          <w:sz w:val="24"/>
        </w:rPr>
        <w:t>所</w:t>
      </w:r>
      <w:r w:rsidRPr="00730665">
        <w:rPr>
          <w:rFonts w:hint="eastAsia"/>
          <w:sz w:val="24"/>
        </w:rPr>
        <w:t>提倡的分布式计算框架和并行</w:t>
      </w:r>
      <w:r w:rsidR="000C1211">
        <w:rPr>
          <w:rFonts w:hint="eastAsia"/>
          <w:sz w:val="24"/>
        </w:rPr>
        <w:t>分析</w:t>
      </w:r>
      <w:r w:rsidRPr="00730665">
        <w:rPr>
          <w:rFonts w:hint="eastAsia"/>
          <w:sz w:val="24"/>
        </w:rPr>
        <w:t>计算方式能</w:t>
      </w:r>
      <w:r w:rsidR="000C1211">
        <w:rPr>
          <w:rFonts w:hint="eastAsia"/>
          <w:sz w:val="24"/>
        </w:rPr>
        <w:t>够</w:t>
      </w:r>
      <w:r w:rsidRPr="00730665">
        <w:rPr>
          <w:rFonts w:hint="eastAsia"/>
          <w:sz w:val="24"/>
        </w:rPr>
        <w:t>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00E44523" w:rsidRPr="00E44523">
        <w:rPr>
          <w:rFonts w:hint="eastAsia"/>
          <w:sz w:val="24"/>
        </w:rPr>
        <w:t>大数据分析计算平台</w:t>
      </w:r>
      <w:r w:rsidRPr="00730665">
        <w:rPr>
          <w:rFonts w:hint="eastAsia"/>
          <w:sz w:val="24"/>
        </w:rPr>
        <w:t>，其特有的文件存储系统</w:t>
      </w:r>
      <w:proofErr w:type="spellStart"/>
      <w:r w:rsidRPr="00730665">
        <w:rPr>
          <w:rFonts w:hint="eastAsia"/>
          <w:sz w:val="24"/>
        </w:rPr>
        <w:t>hdfs</w:t>
      </w:r>
      <w:proofErr w:type="spellEnd"/>
      <w:r w:rsidRPr="00730665">
        <w:rPr>
          <w:rFonts w:hint="eastAsia"/>
          <w:sz w:val="24"/>
        </w:rPr>
        <w:t>能将大数据按照一定机制分别存储在不同的服务器节</w:t>
      </w:r>
      <w:r w:rsidR="0024377A">
        <w:rPr>
          <w:rFonts w:hint="eastAsia"/>
          <w:sz w:val="24"/>
        </w:rPr>
        <w:t>点上，并且有多个备份。在数据存储速度以及容错性上有极大的优越性，并且</w:t>
      </w:r>
      <w:r w:rsidRPr="00730665">
        <w:rPr>
          <w:rFonts w:hint="eastAsia"/>
          <w:sz w:val="24"/>
        </w:rPr>
        <w:t>其并行处理框架</w:t>
      </w:r>
      <w:r w:rsidRPr="00730665">
        <w:rPr>
          <w:rFonts w:hint="eastAsia"/>
          <w:sz w:val="24"/>
        </w:rPr>
        <w:t>MapReduce</w:t>
      </w:r>
      <w:r w:rsidRPr="00730665">
        <w:rPr>
          <w:rFonts w:hint="eastAsia"/>
          <w:sz w:val="24"/>
        </w:rPr>
        <w:t>可以充</w:t>
      </w:r>
      <w:r w:rsidR="00AF5A3D">
        <w:rPr>
          <w:rFonts w:hint="eastAsia"/>
          <w:sz w:val="24"/>
        </w:rPr>
        <w:t>分利用各个廉价服务器节点的性能，使得对大数据的并行处理成为可能。</w:t>
      </w:r>
      <w:r w:rsidRPr="00730665">
        <w:rPr>
          <w:rFonts w:hint="eastAsia"/>
          <w:sz w:val="24"/>
        </w:rPr>
        <w:t>同时也使得以前需要大量计算而不能推广的算法</w:t>
      </w:r>
      <w:r w:rsidR="002102FA">
        <w:rPr>
          <w:rFonts w:hint="eastAsia"/>
          <w:sz w:val="24"/>
        </w:rPr>
        <w:t>求解框架也</w:t>
      </w:r>
      <w:r w:rsidRPr="00730665">
        <w:rPr>
          <w:rFonts w:hint="eastAsia"/>
          <w:sz w:val="24"/>
        </w:rPr>
        <w:t>变成了现实，比如遗传算法。</w:t>
      </w:r>
    </w:p>
    <w:p w14:paraId="723C04BD" w14:textId="77777777" w:rsidR="007719AB" w:rsidRDefault="00000CE1" w:rsidP="003C3CFB">
      <w:pPr>
        <w:adjustRightInd w:val="0"/>
        <w:snapToGrid w:val="0"/>
        <w:spacing w:line="36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w:t>
      </w:r>
      <w:r w:rsidR="00B04026">
        <w:rPr>
          <w:rFonts w:hint="eastAsia"/>
          <w:sz w:val="24"/>
        </w:rPr>
        <w:t>谐发展。对于种群进化中的遗传变异属性则使种群具有优胜劣汰的属性，</w:t>
      </w:r>
      <w:r w:rsidRPr="00000CE1">
        <w:rPr>
          <w:rFonts w:hint="eastAsia"/>
          <w:sz w:val="24"/>
        </w:rPr>
        <w:t>保证种群的繁荣发展。种群在进化的过程之中，每一次进化都将最适应环境的个体保留下来，而不适应环境的个体将遭到淘汰，这样保持了种</w:t>
      </w:r>
      <w:r w:rsidR="00B04026">
        <w:rPr>
          <w:rFonts w:hint="eastAsia"/>
          <w:sz w:val="24"/>
        </w:rPr>
        <w:t>群的最优解和适应度总是处于最优水平。因此根据遗传算法的特点，它非常</w:t>
      </w:r>
      <w:r w:rsidR="00440651">
        <w:rPr>
          <w:rFonts w:hint="eastAsia"/>
          <w:sz w:val="24"/>
        </w:rPr>
        <w:t>适合于</w:t>
      </w:r>
      <w:r w:rsidRPr="00000CE1">
        <w:rPr>
          <w:rFonts w:hint="eastAsia"/>
          <w:sz w:val="24"/>
        </w:rPr>
        <w:t>解决大规模求解问题，比如集群作业调度、非线性求解问题等。另外，由于遗传算法特有</w:t>
      </w:r>
      <w:r w:rsidR="00092A2C">
        <w:rPr>
          <w:rFonts w:hint="eastAsia"/>
          <w:sz w:val="24"/>
        </w:rPr>
        <w:t>的并行计算的特性，使得它可以通过群体分组的方式进行计算求解。</w:t>
      </w:r>
    </w:p>
    <w:p w14:paraId="038EB914" w14:textId="77777777" w:rsidR="00000CE1" w:rsidRPr="00000CE1" w:rsidRDefault="00092A2C" w:rsidP="003C3CFB">
      <w:pPr>
        <w:adjustRightInd w:val="0"/>
        <w:snapToGrid w:val="0"/>
        <w:spacing w:line="360" w:lineRule="auto"/>
        <w:ind w:firstLineChars="200" w:firstLine="480"/>
        <w:rPr>
          <w:sz w:val="24"/>
        </w:rPr>
      </w:pPr>
      <w:r>
        <w:rPr>
          <w:rFonts w:hint="eastAsia"/>
          <w:sz w:val="24"/>
        </w:rPr>
        <w:t>从上述论述可知</w:t>
      </w:r>
      <w:r w:rsidR="00000CE1" w:rsidRPr="00000CE1">
        <w:rPr>
          <w:rFonts w:hint="eastAsia"/>
          <w:sz w:val="24"/>
        </w:rPr>
        <w:t>，遗传算法有着得天独厚的优势可以运行在目前最流行的并行</w:t>
      </w:r>
      <w:r w:rsidR="00000CE1" w:rsidRPr="00000CE1">
        <w:rPr>
          <w:rFonts w:hint="eastAsia"/>
          <w:sz w:val="24"/>
        </w:rPr>
        <w:lastRenderedPageBreak/>
        <w:t>分析计算框架</w:t>
      </w:r>
      <w:r w:rsidR="00000CE1" w:rsidRPr="00000CE1">
        <w:rPr>
          <w:rFonts w:hint="eastAsia"/>
          <w:sz w:val="24"/>
        </w:rPr>
        <w:t>Hadoop</w:t>
      </w:r>
      <w:r w:rsidR="00000CE1" w:rsidRPr="00000CE1">
        <w:rPr>
          <w:rFonts w:hint="eastAsia"/>
          <w:sz w:val="24"/>
        </w:rPr>
        <w:t>平台上。</w:t>
      </w:r>
      <w:r w:rsidR="005C33E6">
        <w:rPr>
          <w:rFonts w:hint="eastAsia"/>
          <w:sz w:val="24"/>
        </w:rPr>
        <w:t>如今，</w:t>
      </w:r>
      <w:r w:rsidR="00E62467">
        <w:rPr>
          <w:rFonts w:hint="eastAsia"/>
          <w:sz w:val="24"/>
        </w:rPr>
        <w:t>在信息</w:t>
      </w:r>
      <w:r w:rsidR="00000CE1" w:rsidRPr="00000CE1">
        <w:rPr>
          <w:rFonts w:hint="eastAsia"/>
          <w:sz w:val="24"/>
        </w:rPr>
        <w:t>数据</w:t>
      </w:r>
      <w:r w:rsidR="005C33E6">
        <w:rPr>
          <w:rFonts w:hint="eastAsia"/>
          <w:sz w:val="24"/>
        </w:rPr>
        <w:t>急剧增加</w:t>
      </w:r>
      <w:r w:rsidR="00E62467">
        <w:rPr>
          <w:rFonts w:hint="eastAsia"/>
          <w:sz w:val="24"/>
        </w:rPr>
        <w:t>的时代</w:t>
      </w:r>
      <w:r w:rsidR="005C33E6">
        <w:rPr>
          <w:rFonts w:hint="eastAsia"/>
          <w:sz w:val="24"/>
        </w:rPr>
        <w:t>，很多</w:t>
      </w:r>
      <w:r w:rsidR="00B53E97">
        <w:rPr>
          <w:rFonts w:hint="eastAsia"/>
          <w:sz w:val="24"/>
        </w:rPr>
        <w:t>运行良好</w:t>
      </w:r>
      <w:r w:rsidR="00000CE1" w:rsidRPr="00000CE1">
        <w:rPr>
          <w:rFonts w:hint="eastAsia"/>
          <w:sz w:val="24"/>
        </w:rPr>
        <w:t>的</w:t>
      </w:r>
      <w:r w:rsidR="00B53E97">
        <w:rPr>
          <w:rFonts w:hint="eastAsia"/>
          <w:sz w:val="24"/>
        </w:rPr>
        <w:t>传统</w:t>
      </w:r>
      <w:r w:rsidR="00000CE1" w:rsidRPr="00000CE1">
        <w:rPr>
          <w:rFonts w:hint="eastAsia"/>
          <w:sz w:val="24"/>
        </w:rPr>
        <w:t>系统也逐渐面临着数据量过多无法有效处理的瓶颈。另一方面，对于数据分析统计也成为当前的热门话题，比如用户行为分析，决策支持系统等等。</w:t>
      </w:r>
      <w:r w:rsidR="00120FCA">
        <w:rPr>
          <w:rFonts w:hint="eastAsia"/>
          <w:sz w:val="24"/>
        </w:rPr>
        <w:t>因而</w:t>
      </w:r>
      <w:r w:rsidR="00000CE1" w:rsidRPr="00000CE1">
        <w:rPr>
          <w:rFonts w:hint="eastAsia"/>
          <w:sz w:val="24"/>
        </w:rPr>
        <w:t>大数据处理平台的出现结合传统的算法模型使得需要进行大量数据处理的大规模求解问题</w:t>
      </w:r>
      <w:r w:rsidR="00F609A9">
        <w:rPr>
          <w:rFonts w:hint="eastAsia"/>
          <w:sz w:val="24"/>
        </w:rPr>
        <w:t>，</w:t>
      </w:r>
      <w:r w:rsidR="00000CE1" w:rsidRPr="00000CE1">
        <w:rPr>
          <w:rFonts w:hint="eastAsia"/>
          <w:sz w:val="24"/>
        </w:rPr>
        <w:t>成为可能。</w:t>
      </w:r>
      <w:r w:rsidR="00F609A9">
        <w:rPr>
          <w:rFonts w:hint="eastAsia"/>
          <w:sz w:val="24"/>
        </w:rPr>
        <w:t>另外，</w:t>
      </w:r>
      <w:r w:rsidR="00F609A9" w:rsidRPr="00DF3426">
        <w:rPr>
          <w:rFonts w:hint="eastAsia"/>
          <w:sz w:val="24"/>
        </w:rPr>
        <w:t>随着我国社会经济的快速发展及其带来的数据量和约束条件的增多</w:t>
      </w:r>
      <w:r w:rsidR="00F609A9">
        <w:rPr>
          <w:rFonts w:hint="eastAsia"/>
          <w:sz w:val="24"/>
        </w:rPr>
        <w:t>。将传统算法结合大数据处理平台进而解决当前传统求解框架无法应对的问题，也是适应时代进步的需要。</w:t>
      </w:r>
    </w:p>
    <w:p w14:paraId="155EF5D5" w14:textId="77777777" w:rsidR="009F58D8" w:rsidRDefault="009F58D8" w:rsidP="001B0C43">
      <w:pPr>
        <w:pStyle w:val="Heading2"/>
      </w:pPr>
      <w:r>
        <w:rPr>
          <w:rFonts w:hint="eastAsia"/>
        </w:rPr>
        <w:t xml:space="preserve">1.2 </w:t>
      </w:r>
      <w:r>
        <w:rPr>
          <w:rFonts w:hint="eastAsia"/>
        </w:rPr>
        <w:t>国内外研究现状</w:t>
      </w:r>
    </w:p>
    <w:p w14:paraId="5C648492" w14:textId="05F1187B" w:rsidR="005A3E92" w:rsidRPr="00455CF2" w:rsidRDefault="00455CF2" w:rsidP="003C3CFB">
      <w:pPr>
        <w:adjustRightInd w:val="0"/>
        <w:snapToGrid w:val="0"/>
        <w:spacing w:line="360" w:lineRule="auto"/>
        <w:ind w:firstLineChars="100" w:firstLine="240"/>
        <w:rPr>
          <w:sz w:val="24"/>
        </w:rPr>
      </w:pPr>
      <w:r>
        <w:rPr>
          <w:color w:val="FF0000"/>
          <w:sz w:val="24"/>
        </w:rPr>
        <w:t xml:space="preserve">  </w:t>
      </w:r>
      <w:r w:rsidR="005A3E92" w:rsidRPr="00455CF2">
        <w:rPr>
          <w:rFonts w:hint="eastAsia"/>
          <w:sz w:val="24"/>
        </w:rPr>
        <w:t>早在</w:t>
      </w:r>
      <w:r w:rsidR="005A3E92" w:rsidRPr="00455CF2">
        <w:rPr>
          <w:rFonts w:hint="eastAsia"/>
          <w:sz w:val="24"/>
        </w:rPr>
        <w:t>20</w:t>
      </w:r>
      <w:r w:rsidR="005A3E92" w:rsidRPr="00455CF2">
        <w:rPr>
          <w:rFonts w:hint="eastAsia"/>
          <w:sz w:val="24"/>
        </w:rPr>
        <w:t>世纪</w:t>
      </w:r>
      <w:r w:rsidR="005A3E92" w:rsidRPr="00455CF2">
        <w:rPr>
          <w:rFonts w:hint="eastAsia"/>
          <w:sz w:val="24"/>
        </w:rPr>
        <w:t>50</w:t>
      </w:r>
      <w:r w:rsidR="005A3E92" w:rsidRPr="00455CF2">
        <w:rPr>
          <w:rFonts w:hint="eastAsia"/>
          <w:sz w:val="24"/>
        </w:rPr>
        <w:t>年代遗传算法被首次提出之后，经过将近十年的时间也就是</w:t>
      </w:r>
      <w:r w:rsidR="005A3E92" w:rsidRPr="00455CF2">
        <w:rPr>
          <w:rFonts w:hint="eastAsia"/>
          <w:sz w:val="24"/>
        </w:rPr>
        <w:t>20</w:t>
      </w:r>
      <w:r w:rsidR="005A3E92" w:rsidRPr="00455CF2">
        <w:rPr>
          <w:rFonts w:hint="eastAsia"/>
          <w:sz w:val="24"/>
        </w:rPr>
        <w:t>世纪</w:t>
      </w:r>
      <w:r w:rsidR="005A3E92" w:rsidRPr="00455CF2">
        <w:rPr>
          <w:rFonts w:hint="eastAsia"/>
          <w:sz w:val="24"/>
        </w:rPr>
        <w:t>60</w:t>
      </w:r>
      <w:r w:rsidR="005A3E92" w:rsidRPr="00455CF2">
        <w:rPr>
          <w:rFonts w:hint="eastAsia"/>
          <w:sz w:val="24"/>
        </w:rPr>
        <w:t>年代，美国的密歇根大学的</w:t>
      </w:r>
      <w:r w:rsidR="005A3E92" w:rsidRPr="00455CF2">
        <w:rPr>
          <w:rFonts w:hint="eastAsia"/>
          <w:sz w:val="24"/>
        </w:rPr>
        <w:t>John Holland</w:t>
      </w:r>
      <w:r w:rsidR="005A3E92" w:rsidRPr="00455CF2">
        <w:rPr>
          <w:rFonts w:hint="eastAsia"/>
          <w:sz w:val="24"/>
        </w:rPr>
        <w:t>教授可是着手从自然行为与人工系统的自适应性方面开始应用遗传算法。一开始，他想创造一种应用程序与机器的理论，想要使得程序和机器人对自然具有相当的适应能力，于是他意识到使用群体方式进行自然搜索、进化、选择和交换的重要性。后来，经过将近十多年的发展，也就是到</w:t>
      </w:r>
      <w:r w:rsidR="005A3E92" w:rsidRPr="00455CF2">
        <w:rPr>
          <w:rFonts w:hint="eastAsia"/>
          <w:sz w:val="24"/>
        </w:rPr>
        <w:t>20</w:t>
      </w:r>
      <w:r w:rsidR="005A3E92" w:rsidRPr="00455CF2">
        <w:rPr>
          <w:rFonts w:hint="eastAsia"/>
          <w:sz w:val="24"/>
        </w:rPr>
        <w:t>世纪</w:t>
      </w:r>
      <w:r w:rsidR="005A3E92" w:rsidRPr="00455CF2">
        <w:rPr>
          <w:rFonts w:hint="eastAsia"/>
          <w:sz w:val="24"/>
        </w:rPr>
        <w:t>70</w:t>
      </w:r>
      <w:r w:rsidR="005A3E92" w:rsidRPr="00455CF2">
        <w:rPr>
          <w:rFonts w:hint="eastAsia"/>
          <w:sz w:val="24"/>
        </w:rPr>
        <w:t>年代到</w:t>
      </w:r>
      <w:r w:rsidR="005A3E92" w:rsidRPr="00455CF2">
        <w:rPr>
          <w:rFonts w:hint="eastAsia"/>
          <w:sz w:val="24"/>
        </w:rPr>
        <w:t>20</w:t>
      </w:r>
      <w:r w:rsidR="005A3E92" w:rsidRPr="00455CF2">
        <w:rPr>
          <w:rFonts w:hint="eastAsia"/>
          <w:sz w:val="24"/>
        </w:rPr>
        <w:t>世纪</w:t>
      </w:r>
      <w:r w:rsidR="005A3E92" w:rsidRPr="00455CF2">
        <w:rPr>
          <w:rFonts w:hint="eastAsia"/>
          <w:sz w:val="24"/>
        </w:rPr>
        <w:t>80</w:t>
      </w:r>
      <w:r w:rsidR="005A3E92" w:rsidRPr="00455CF2">
        <w:rPr>
          <w:rFonts w:hint="eastAsia"/>
          <w:sz w:val="24"/>
        </w:rPr>
        <w:t>年代中期的时候，基于逻辑数学和语言智能的人工智能开始兴盛起来，从而很多著名大学的学者开始怀疑基于自然搜索进化的人工智能学说，但是</w:t>
      </w:r>
      <w:r w:rsidR="005A3E92" w:rsidRPr="00455CF2">
        <w:rPr>
          <w:rFonts w:hint="eastAsia"/>
          <w:sz w:val="24"/>
        </w:rPr>
        <w:t>Holland</w:t>
      </w:r>
      <w:r w:rsidR="005A3E92" w:rsidRPr="00455CF2">
        <w:rPr>
          <w:rFonts w:hint="eastAsia"/>
          <w:sz w:val="24"/>
        </w:rPr>
        <w:t>教授依旧坚持这一方面的研究。之后</w:t>
      </w:r>
      <w:r w:rsidR="005A3E92" w:rsidRPr="00455CF2">
        <w:rPr>
          <w:rFonts w:hint="eastAsia"/>
          <w:sz w:val="24"/>
        </w:rPr>
        <w:t>Bagley</w:t>
      </w:r>
      <w:r w:rsidR="005A3E92" w:rsidRPr="00455CF2">
        <w:rPr>
          <w:rFonts w:hint="eastAsia"/>
          <w:sz w:val="24"/>
        </w:rPr>
        <w:t>发明了“遗传算法”一词并且沿用至今，后来他创新型的提出了一种双倍体的编码方式并对以后的遗传算法的各种算子比如交换算子、变异算子等的发展起到了很大的促进作用。同时，他还敏锐的观察到采用何种方式能方式整个算法早熟的原理，并且发展了自组织的遗传算法概念。</w:t>
      </w:r>
    </w:p>
    <w:p w14:paraId="46E78A80" w14:textId="12C00305" w:rsidR="004F5E15" w:rsidRPr="006F14EB" w:rsidRDefault="005A3E92" w:rsidP="003C3CFB">
      <w:pPr>
        <w:adjustRightInd w:val="0"/>
        <w:snapToGrid w:val="0"/>
        <w:spacing w:line="360" w:lineRule="auto"/>
        <w:ind w:firstLineChars="100" w:firstLine="240"/>
        <w:rPr>
          <w:color w:val="FF0000"/>
          <w:sz w:val="24"/>
        </w:rPr>
      </w:pPr>
      <w:r>
        <w:rPr>
          <w:rFonts w:hint="eastAsia"/>
          <w:color w:val="FF0000"/>
          <w:sz w:val="24"/>
        </w:rPr>
        <w:t xml:space="preserve">  </w:t>
      </w:r>
      <w:proofErr w:type="spellStart"/>
      <w:r w:rsidR="004F5E15" w:rsidRPr="006F14EB">
        <w:rPr>
          <w:rFonts w:hint="eastAsia"/>
          <w:color w:val="FF0000"/>
          <w:sz w:val="24"/>
        </w:rPr>
        <w:t>Cavicohio</w:t>
      </w:r>
      <w:proofErr w:type="spellEnd"/>
      <w:r w:rsidR="004F5E15" w:rsidRPr="006F14EB">
        <w:rPr>
          <w:rFonts w:hint="eastAsia"/>
          <w:color w:val="FF0000"/>
          <w:sz w:val="24"/>
        </w:rPr>
        <w:t xml:space="preserve"> 1970</w:t>
      </w:r>
      <w:r w:rsidR="004F5E15" w:rsidRPr="006F14EB">
        <w:rPr>
          <w:rFonts w:hint="eastAsia"/>
          <w:color w:val="FF0000"/>
          <w:sz w:val="24"/>
        </w:rPr>
        <w:t>年研究了基于遗传算法的子程序选择和模式识别问题，在模式识别问题上，采用整数编码，检索空间很大，他提出了以预选择策略保证群体多样性，对遗传法参数进行中心控制的方法。同年，</w:t>
      </w:r>
      <w:r w:rsidR="004F5E15" w:rsidRPr="006F14EB">
        <w:rPr>
          <w:rFonts w:hint="eastAsia"/>
          <w:color w:val="FF0000"/>
          <w:sz w:val="24"/>
        </w:rPr>
        <w:t>Weinberg</w:t>
      </w:r>
      <w:r w:rsidR="004F5E15" w:rsidRPr="006F14EB">
        <w:rPr>
          <w:rFonts w:hint="eastAsia"/>
          <w:color w:val="FF0000"/>
          <w:sz w:val="24"/>
        </w:rPr>
        <w:t>研究了生物体的计算机仿真，他的贡献在于提出运用多层遗传算法来进行遗传算法的参数自优化。</w:t>
      </w:r>
      <w:r w:rsidR="004F5E15" w:rsidRPr="006F14EB">
        <w:rPr>
          <w:rFonts w:hint="eastAsia"/>
          <w:color w:val="FF0000"/>
          <w:sz w:val="24"/>
        </w:rPr>
        <w:t>1968</w:t>
      </w:r>
      <w:r w:rsidR="004F5E15" w:rsidRPr="006F14EB">
        <w:rPr>
          <w:rFonts w:hint="eastAsia"/>
          <w:color w:val="FF0000"/>
          <w:sz w:val="24"/>
        </w:rPr>
        <w:t>至</w:t>
      </w:r>
      <w:r w:rsidR="004F5E15" w:rsidRPr="006F14EB">
        <w:rPr>
          <w:rFonts w:hint="eastAsia"/>
          <w:color w:val="FF0000"/>
          <w:sz w:val="24"/>
        </w:rPr>
        <w:t>1971</w:t>
      </w:r>
      <w:r w:rsidR="004F5E15" w:rsidRPr="006F14EB">
        <w:rPr>
          <w:rFonts w:hint="eastAsia"/>
          <w:color w:val="FF0000"/>
          <w:sz w:val="24"/>
        </w:rPr>
        <w:t>年，</w:t>
      </w:r>
      <w:r w:rsidR="004F5E15" w:rsidRPr="006F14EB">
        <w:rPr>
          <w:rFonts w:hint="eastAsia"/>
          <w:color w:val="FF0000"/>
          <w:sz w:val="24"/>
        </w:rPr>
        <w:t>Holland</w:t>
      </w:r>
      <w:r w:rsidR="004F5E15" w:rsidRPr="006F14EB">
        <w:rPr>
          <w:rFonts w:hint="eastAsia"/>
          <w:color w:val="FF0000"/>
          <w:sz w:val="24"/>
        </w:rPr>
        <w:t>提出了重要的模式理论，建议采用二进制编码。与前面几位博士不同，</w:t>
      </w:r>
      <w:r w:rsidR="004F5E15" w:rsidRPr="006F14EB">
        <w:rPr>
          <w:rFonts w:hint="eastAsia"/>
          <w:color w:val="FF0000"/>
          <w:sz w:val="24"/>
        </w:rPr>
        <w:t>Holland</w:t>
      </w:r>
      <w:r w:rsidR="004F5E15" w:rsidRPr="006F14EB">
        <w:rPr>
          <w:rFonts w:hint="eastAsia"/>
          <w:color w:val="FF0000"/>
          <w:sz w:val="24"/>
        </w:rPr>
        <w:t>首次采用二进制编码来研究函数优化问题，并指出了运用</w:t>
      </w:r>
      <w:r w:rsidR="004F5E15" w:rsidRPr="006F14EB">
        <w:rPr>
          <w:rFonts w:hint="eastAsia"/>
          <w:color w:val="FF0000"/>
          <w:sz w:val="24"/>
        </w:rPr>
        <w:t>Gray</w:t>
      </w:r>
      <w:r w:rsidR="004F5E15" w:rsidRPr="006F14EB">
        <w:rPr>
          <w:rFonts w:hint="eastAsia"/>
          <w:color w:val="FF0000"/>
          <w:sz w:val="24"/>
        </w:rPr>
        <w:t>码的一些优点，他研究了从生物系统引申出的各种不同的选择和配对策略。</w:t>
      </w:r>
      <w:r w:rsidR="004F5E15" w:rsidRPr="006F14EB">
        <w:rPr>
          <w:rFonts w:hint="eastAsia"/>
          <w:color w:val="FF0000"/>
          <w:sz w:val="24"/>
        </w:rPr>
        <w:t>1972</w:t>
      </w:r>
      <w:r w:rsidR="004F5E15" w:rsidRPr="006F14EB">
        <w:rPr>
          <w:rFonts w:hint="eastAsia"/>
          <w:color w:val="FF0000"/>
          <w:sz w:val="24"/>
        </w:rPr>
        <w:t>年，</w:t>
      </w:r>
      <w:r w:rsidR="004F5E15" w:rsidRPr="006F14EB">
        <w:rPr>
          <w:rFonts w:hint="eastAsia"/>
          <w:color w:val="FF0000"/>
          <w:sz w:val="24"/>
        </w:rPr>
        <w:t>Frantz</w:t>
      </w:r>
      <w:r w:rsidR="004F5E15" w:rsidRPr="006F14EB">
        <w:rPr>
          <w:rFonts w:hint="eastAsia"/>
          <w:color w:val="FF0000"/>
          <w:sz w:val="24"/>
        </w:rPr>
        <w:t>的博士论文中研究了许多新的问题，如基因非线性</w:t>
      </w:r>
      <w:r w:rsidR="004F5E15" w:rsidRPr="006F14EB">
        <w:rPr>
          <w:rFonts w:hint="eastAsia"/>
          <w:color w:val="FF0000"/>
          <w:sz w:val="24"/>
        </w:rPr>
        <w:t>(</w:t>
      </w:r>
      <w:r w:rsidR="004F5E15" w:rsidRPr="006F14EB">
        <w:rPr>
          <w:rFonts w:hint="eastAsia"/>
          <w:color w:val="FF0000"/>
          <w:sz w:val="24"/>
        </w:rPr>
        <w:t>异位显性</w:t>
      </w:r>
      <w:r w:rsidR="004F5E15" w:rsidRPr="006F14EB">
        <w:rPr>
          <w:rFonts w:hint="eastAsia"/>
          <w:color w:val="FF0000"/>
          <w:sz w:val="24"/>
        </w:rPr>
        <w:t>)</w:t>
      </w:r>
      <w:r w:rsidR="004F5E15" w:rsidRPr="006F14EB">
        <w:rPr>
          <w:rFonts w:hint="eastAsia"/>
          <w:color w:val="FF0000"/>
          <w:sz w:val="24"/>
        </w:rPr>
        <w:t>现象，基因迁移操作及多点交换操</w:t>
      </w:r>
      <w:r w:rsidR="004F5E15" w:rsidRPr="006F14EB">
        <w:rPr>
          <w:rFonts w:hint="eastAsia"/>
          <w:color w:val="FF0000"/>
          <w:sz w:val="24"/>
        </w:rPr>
        <w:lastRenderedPageBreak/>
        <w:t>作等，由于没有设计出诸如</w:t>
      </w:r>
      <w:r w:rsidR="004F5E15" w:rsidRPr="006F14EB">
        <w:rPr>
          <w:rFonts w:hint="eastAsia"/>
          <w:color w:val="FF0000"/>
          <w:sz w:val="24"/>
        </w:rPr>
        <w:t>GA</w:t>
      </w:r>
      <w:r w:rsidR="004F5E15" w:rsidRPr="006F14EB">
        <w:rPr>
          <w:rFonts w:hint="eastAsia"/>
          <w:color w:val="FF0000"/>
          <w:sz w:val="24"/>
        </w:rPr>
        <w:t>－</w:t>
      </w:r>
      <w:r w:rsidR="004F5E15" w:rsidRPr="006F14EB">
        <w:rPr>
          <w:rFonts w:hint="eastAsia"/>
          <w:color w:val="FF0000"/>
          <w:sz w:val="24"/>
        </w:rPr>
        <w:t>deception</w:t>
      </w:r>
      <w:r w:rsidR="004F5E15" w:rsidRPr="006F14EB">
        <w:rPr>
          <w:rFonts w:hint="eastAsia"/>
          <w:color w:val="FF0000"/>
          <w:sz w:val="24"/>
        </w:rPr>
        <w:t>之类合适的非线性优化问题，实验结果并不具备说服力。这一年，</w:t>
      </w:r>
      <w:r w:rsidR="004F5E15" w:rsidRPr="006F14EB">
        <w:rPr>
          <w:rFonts w:hint="eastAsia"/>
          <w:color w:val="FF0000"/>
          <w:sz w:val="24"/>
        </w:rPr>
        <w:t>Holland</w:t>
      </w:r>
      <w:r w:rsidR="004F5E15" w:rsidRPr="006F14EB">
        <w:rPr>
          <w:rFonts w:hint="eastAsia"/>
          <w:color w:val="FF0000"/>
          <w:sz w:val="24"/>
        </w:rPr>
        <w:t>的模式理论也渐趋成熟，但在编码策略上出现了至今仍执争论的二派，一派根据模式定理建议用尽量少的符号编码，一派以数值优化计算的方便和精度为准采用一个基因一个参数的方法，并把相应的基因操作改造成适合实数操作的形式，</w:t>
      </w:r>
      <w:r w:rsidR="004F5E15" w:rsidRPr="006F14EB">
        <w:rPr>
          <w:rFonts w:hint="eastAsia"/>
          <w:color w:val="FF0000"/>
          <w:sz w:val="24"/>
        </w:rPr>
        <w:t>Bosworth</w:t>
      </w:r>
      <w:r w:rsidR="004F5E15" w:rsidRPr="006F14EB">
        <w:rPr>
          <w:rFonts w:hint="eastAsia"/>
          <w:color w:val="FF0000"/>
          <w:sz w:val="24"/>
        </w:rPr>
        <w:t>，</w:t>
      </w:r>
      <w:r w:rsidR="004F5E15" w:rsidRPr="006F14EB">
        <w:rPr>
          <w:rFonts w:hint="eastAsia"/>
          <w:color w:val="FF0000"/>
          <w:sz w:val="24"/>
        </w:rPr>
        <w:t>Zoo</w:t>
      </w:r>
      <w:r w:rsidR="004F5E15" w:rsidRPr="006F14EB">
        <w:rPr>
          <w:rFonts w:hint="eastAsia"/>
          <w:color w:val="FF0000"/>
          <w:sz w:val="24"/>
        </w:rPr>
        <w:t>和</w:t>
      </w:r>
      <w:r w:rsidR="004F5E15" w:rsidRPr="006F14EB">
        <w:rPr>
          <w:rFonts w:hint="eastAsia"/>
          <w:color w:val="FF0000"/>
          <w:sz w:val="24"/>
        </w:rPr>
        <w:t>Zeigler</w:t>
      </w:r>
      <w:r w:rsidR="004F5E15" w:rsidRPr="006F14EB">
        <w:rPr>
          <w:rFonts w:hint="eastAsia"/>
          <w:color w:val="FF0000"/>
          <w:sz w:val="24"/>
        </w:rPr>
        <w:t>是后者的开创者。</w:t>
      </w:r>
      <w:r w:rsidR="004F5E15" w:rsidRPr="006F14EB">
        <w:rPr>
          <w:rFonts w:hint="eastAsia"/>
          <w:color w:val="FF0000"/>
          <w:sz w:val="24"/>
        </w:rPr>
        <w:t>1975</w:t>
      </w:r>
      <w:r w:rsidR="004F5E15" w:rsidRPr="006F14EB">
        <w:rPr>
          <w:rFonts w:hint="eastAsia"/>
          <w:color w:val="FF0000"/>
          <w:sz w:val="24"/>
        </w:rPr>
        <w:t>年竖立了遗传算法发展史上的两块里程碑，一是</w:t>
      </w:r>
      <w:r w:rsidR="004F5E15" w:rsidRPr="006F14EB">
        <w:rPr>
          <w:rFonts w:hint="eastAsia"/>
          <w:color w:val="FF0000"/>
          <w:sz w:val="24"/>
        </w:rPr>
        <w:t>Holland</w:t>
      </w:r>
      <w:r w:rsidR="004F5E15" w:rsidRPr="006F14EB">
        <w:rPr>
          <w:rFonts w:hint="eastAsia"/>
          <w:color w:val="FF0000"/>
          <w:sz w:val="24"/>
        </w:rPr>
        <w:t>出版了经典著作《</w:t>
      </w:r>
      <w:r w:rsidR="004F5E15" w:rsidRPr="006F14EB">
        <w:rPr>
          <w:rFonts w:hint="eastAsia"/>
          <w:color w:val="FF0000"/>
          <w:sz w:val="24"/>
        </w:rPr>
        <w:t>Adaptation in Nature and Artificial System</w:t>
      </w:r>
      <w:r w:rsidR="004F5E15" w:rsidRPr="006F14EB">
        <w:rPr>
          <w:rFonts w:hint="eastAsia"/>
          <w:color w:val="FF0000"/>
          <w:sz w:val="24"/>
        </w:rPr>
        <w:t>》，该书是作者十几年间许多思想及其实现的结晶，详细阐述了遗传算法的理论，并为其奠定了数学基础，发展了一整套模拟生物自适应系统的理论</w:t>
      </w:r>
      <w:r w:rsidR="004F5E15" w:rsidRPr="006F14EB">
        <w:rPr>
          <w:rFonts w:hint="eastAsia"/>
          <w:color w:val="FF0000"/>
          <w:sz w:val="24"/>
        </w:rPr>
        <w:t>;</w:t>
      </w:r>
      <w:r w:rsidR="004F5E15" w:rsidRPr="006F14EB">
        <w:rPr>
          <w:rFonts w:hint="eastAsia"/>
          <w:color w:val="FF0000"/>
          <w:sz w:val="24"/>
        </w:rPr>
        <w:t>二是</w:t>
      </w:r>
      <w:r w:rsidR="004F5E15" w:rsidRPr="006F14EB">
        <w:rPr>
          <w:rFonts w:hint="eastAsia"/>
          <w:color w:val="FF0000"/>
          <w:sz w:val="24"/>
        </w:rPr>
        <w:t>De Jong</w:t>
      </w:r>
      <w:r w:rsidR="004F5E15" w:rsidRPr="006F14EB">
        <w:rPr>
          <w:rFonts w:hint="eastAsia"/>
          <w:color w:val="FF0000"/>
          <w:sz w:val="24"/>
        </w:rPr>
        <w:t>完成了具有指导意义的博士论文《</w:t>
      </w:r>
      <w:r w:rsidR="004F5E15" w:rsidRPr="006F14EB">
        <w:rPr>
          <w:rFonts w:hint="eastAsia"/>
          <w:color w:val="FF0000"/>
          <w:sz w:val="24"/>
        </w:rPr>
        <w:t xml:space="preserve">An Analysis of the </w:t>
      </w:r>
    </w:p>
    <w:p w14:paraId="3BB91882"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Behavior of a Class of Genetic Adaptive System</w:t>
      </w:r>
      <w:r w:rsidRPr="006F14EB">
        <w:rPr>
          <w:rFonts w:hint="eastAsia"/>
          <w:color w:val="FF0000"/>
          <w:sz w:val="24"/>
        </w:rPr>
        <w:t>》，他深入领会了模式定理并做了大量严格的计算实验，给出了明确的结论，他还建立了著名的</w:t>
      </w:r>
      <w:r w:rsidRPr="006F14EB">
        <w:rPr>
          <w:rFonts w:hint="eastAsia"/>
          <w:color w:val="FF0000"/>
          <w:sz w:val="24"/>
        </w:rPr>
        <w:t>De Jong</w:t>
      </w:r>
      <w:r w:rsidRPr="006F14EB">
        <w:rPr>
          <w:rFonts w:hint="eastAsia"/>
          <w:color w:val="FF0000"/>
          <w:sz w:val="24"/>
        </w:rPr>
        <w:t>五函数测试平台，定义了性能评价标准，并以函数优化为例，对遗传算法的六种方案的性能及机理进行了详细实验和分析，他的工作成为后继者的范例并为以后的广泛应用奠定了坚实的基础。为克服</w:t>
      </w:r>
      <w:r w:rsidRPr="006F14EB">
        <w:rPr>
          <w:rFonts w:hint="eastAsia"/>
          <w:color w:val="FF0000"/>
          <w:sz w:val="24"/>
        </w:rPr>
        <w:t>De Jong</w:t>
      </w:r>
      <w:r w:rsidRPr="006F14EB">
        <w:rPr>
          <w:rFonts w:hint="eastAsia"/>
          <w:color w:val="FF0000"/>
          <w:sz w:val="24"/>
        </w:rPr>
        <w:t>的轮盘赌</w:t>
      </w:r>
      <w:r w:rsidRPr="006F14EB">
        <w:rPr>
          <w:rFonts w:hint="eastAsia"/>
          <w:color w:val="FF0000"/>
          <w:sz w:val="24"/>
        </w:rPr>
        <w:t>(</w:t>
      </w:r>
      <w:r w:rsidRPr="006F14EB">
        <w:rPr>
          <w:rFonts w:hint="eastAsia"/>
          <w:color w:val="FF0000"/>
          <w:sz w:val="24"/>
        </w:rPr>
        <w:t>随机</w:t>
      </w:r>
      <w:r w:rsidRPr="006F14EB">
        <w:rPr>
          <w:rFonts w:hint="eastAsia"/>
          <w:color w:val="FF0000"/>
          <w:sz w:val="24"/>
        </w:rPr>
        <w:t>)</w:t>
      </w:r>
      <w:r w:rsidRPr="006F14EB">
        <w:rPr>
          <w:rFonts w:hint="eastAsia"/>
          <w:color w:val="FF0000"/>
          <w:sz w:val="24"/>
        </w:rPr>
        <w:t>选择操作中的随机误差，</w:t>
      </w:r>
      <w:r w:rsidRPr="006F14EB">
        <w:rPr>
          <w:rFonts w:hint="eastAsia"/>
          <w:color w:val="FF0000"/>
          <w:sz w:val="24"/>
        </w:rPr>
        <w:t xml:space="preserve">Brindle </w:t>
      </w:r>
      <w:r w:rsidRPr="006F14EB">
        <w:rPr>
          <w:rFonts w:hint="eastAsia"/>
          <w:color w:val="FF0000"/>
          <w:sz w:val="24"/>
        </w:rPr>
        <w:t>于</w:t>
      </w:r>
      <w:r w:rsidRPr="006F14EB">
        <w:rPr>
          <w:rFonts w:hint="eastAsia"/>
          <w:color w:val="FF0000"/>
          <w:sz w:val="24"/>
        </w:rPr>
        <w:t>1981</w:t>
      </w:r>
      <w:r w:rsidRPr="006F14EB">
        <w:rPr>
          <w:rFonts w:hint="eastAsia"/>
          <w:color w:val="FF0000"/>
          <w:sz w:val="24"/>
        </w:rPr>
        <w:t>年在她的博士论文中研究了六种复制策略。</w:t>
      </w:r>
      <w:r w:rsidRPr="006F14EB">
        <w:rPr>
          <w:rFonts w:hint="eastAsia"/>
          <w:color w:val="FF0000"/>
          <w:sz w:val="24"/>
        </w:rPr>
        <w:t xml:space="preserve"> </w:t>
      </w:r>
      <w:r w:rsidRPr="006F14EB">
        <w:rPr>
          <w:rFonts w:hint="eastAsia"/>
          <w:color w:val="FF0000"/>
          <w:sz w:val="24"/>
        </w:rPr>
        <w:t>进入八十年代，随着以符号系统模仿人类智能的传统人工智能暂时陷入困境，神经网络、机器学习和遗传算法等从生物系统底层模拟智能的研究重新复活并获得繁荣。</w:t>
      </w:r>
      <w:r w:rsidRPr="006F14EB">
        <w:rPr>
          <w:rFonts w:hint="eastAsia"/>
          <w:color w:val="FF0000"/>
          <w:sz w:val="24"/>
        </w:rPr>
        <w:t>Goldberg</w:t>
      </w:r>
      <w:r w:rsidRPr="006F14EB">
        <w:rPr>
          <w:rFonts w:hint="eastAsia"/>
          <w:color w:val="FF0000"/>
          <w:sz w:val="24"/>
        </w:rPr>
        <w:t>在遗传算法研究中起着继往开来的作用，他在</w:t>
      </w:r>
      <w:r w:rsidRPr="006F14EB">
        <w:rPr>
          <w:rFonts w:hint="eastAsia"/>
          <w:color w:val="FF0000"/>
          <w:sz w:val="24"/>
        </w:rPr>
        <w:t>1983</w:t>
      </w:r>
      <w:r w:rsidRPr="006F14EB">
        <w:rPr>
          <w:rFonts w:hint="eastAsia"/>
          <w:color w:val="FF0000"/>
          <w:sz w:val="24"/>
        </w:rPr>
        <w:t>年的博士论文中第一次把遗传算法用于实际的工程系统—煤气管道的优化，从此，电子科技大学硕士论文</w:t>
      </w:r>
      <w:r w:rsidRPr="006F14EB">
        <w:rPr>
          <w:rFonts w:hint="eastAsia"/>
          <w:color w:val="FF0000"/>
          <w:sz w:val="24"/>
        </w:rPr>
        <w:t xml:space="preserve"> </w:t>
      </w:r>
      <w:r w:rsidRPr="006F14EB">
        <w:rPr>
          <w:rFonts w:hint="eastAsia"/>
          <w:color w:val="FF0000"/>
          <w:sz w:val="24"/>
        </w:rPr>
        <w:t>遗传算法的理论研究更为深入和丰富，应用研究更为广泛和完善，自</w:t>
      </w:r>
      <w:r w:rsidRPr="006F14EB">
        <w:rPr>
          <w:rFonts w:hint="eastAsia"/>
          <w:color w:val="FF0000"/>
          <w:sz w:val="24"/>
        </w:rPr>
        <w:t>1985</w:t>
      </w:r>
      <w:r w:rsidRPr="006F14EB">
        <w:rPr>
          <w:rFonts w:hint="eastAsia"/>
          <w:color w:val="FF0000"/>
          <w:sz w:val="24"/>
        </w:rPr>
        <w:t>年起，遗传算法及其应用国际会议每二年召开一次，有关人工智能的会议和刊物上大多有遗传算法的专题，</w:t>
      </w:r>
      <w:r w:rsidRPr="006F14EB">
        <w:rPr>
          <w:rFonts w:hint="eastAsia"/>
          <w:color w:val="FF0000"/>
          <w:sz w:val="24"/>
        </w:rPr>
        <w:t>Goldberg</w:t>
      </w:r>
      <w:r w:rsidRPr="006F14EB">
        <w:rPr>
          <w:rFonts w:hint="eastAsia"/>
          <w:color w:val="FF0000"/>
          <w:sz w:val="24"/>
        </w:rPr>
        <w:t>的课本，及其他学者的专著的出版有力地推动了遗传算法的传播。</w:t>
      </w:r>
    </w:p>
    <w:p w14:paraId="46EDFC0F"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进入九十年代，以不确定性、非线性、时间不可逆为内涵，以复杂问题为对象的科学新范式得到学术界普遍认同，如广义进化综合理论。由于遗传算法能有效地求解属于</w:t>
      </w:r>
      <w:r w:rsidRPr="006F14EB">
        <w:rPr>
          <w:rFonts w:hint="eastAsia"/>
          <w:color w:val="FF0000"/>
          <w:sz w:val="24"/>
        </w:rPr>
        <w:t>NPC</w:t>
      </w:r>
      <w:r w:rsidRPr="006F14EB">
        <w:rPr>
          <w:rFonts w:hint="eastAsia"/>
          <w:color w:val="FF0000"/>
          <w:sz w:val="24"/>
        </w:rPr>
        <w:t>类型的组合优化问题及非线性多模型、多目标的函数优化问题，从而得到了多学科的广泛重视，一些学者也认识到求解复杂问题最优解是不现实的，故而寻求满意解，而遗传算法是最佳工具之一，生物进化的历史比任何数学证明都强有力，问题是遗传算法在吸收遗传学、进化论及分子生物学最新成果和在实验得到证明和证伪的同时本身也在进化。</w:t>
      </w:r>
    </w:p>
    <w:p w14:paraId="32EB9435"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目前，遗传算法引起包括数学、物理、化学、生物学、计算机科学等领域的</w:t>
      </w:r>
      <w:r w:rsidRPr="006F14EB">
        <w:rPr>
          <w:rFonts w:hint="eastAsia"/>
          <w:color w:val="FF0000"/>
          <w:sz w:val="24"/>
        </w:rPr>
        <w:lastRenderedPageBreak/>
        <w:t>科学家的极大兴趣。遗传算法的研究领域和内容十分的广泛，如遗传算法的设计与分析，遗传算法的理论基础及其在各个领域的应用。随着理论的深入研究和应用领域的不断拓展，遗传算法必将取得更大的发展。</w:t>
      </w:r>
    </w:p>
    <w:p w14:paraId="12A1770B" w14:textId="0171497D" w:rsidR="004F5E15" w:rsidRPr="005D6FCE" w:rsidRDefault="005D6FCE" w:rsidP="005D6FCE">
      <w:pPr>
        <w:adjustRightInd w:val="0"/>
        <w:snapToGrid w:val="0"/>
        <w:spacing w:line="360" w:lineRule="auto"/>
        <w:rPr>
          <w:sz w:val="24"/>
        </w:rPr>
      </w:pPr>
      <w:r>
        <w:rPr>
          <w:rFonts w:ascii="SimSun" w:eastAsia="SimSun" w:hAnsiTheme="minorHAnsi" w:cs="SimSun"/>
          <w:kern w:val="0"/>
          <w:sz w:val="24"/>
        </w:rPr>
        <w:t xml:space="preserve">    </w:t>
      </w:r>
      <w:r w:rsidRPr="005D6FCE">
        <w:rPr>
          <w:rFonts w:ascii="SimSun" w:eastAsia="SimSun" w:hAnsiTheme="minorHAnsi" w:cs="SimSun" w:hint="eastAsia"/>
          <w:kern w:val="0"/>
          <w:sz w:val="24"/>
        </w:rPr>
        <w:t>随着网络的飞速发展，促进了多约束规则的大数据信息的急剧增加，因此如何处理这这多约束的信息称为了当今研究的热门话题。这些信息数据的处理只有采用可增长式的处理方式才能适应时代的继续发展。遗传算法的兴起无疑给新时代的信息处理提供了一种高可靠，可并行处理的框架模型。但是大多数的计算算法的研究还处于试验研究阶段，缺乏充足的实践验证，在可增长数据的并行进化算法的研究还有待补充。</w:t>
      </w:r>
    </w:p>
    <w:p w14:paraId="5760A6E7" w14:textId="2921C082" w:rsidR="004F5E15" w:rsidRPr="001A4B0C" w:rsidRDefault="001A4B0C" w:rsidP="001A4B0C">
      <w:pPr>
        <w:adjustRightInd w:val="0"/>
        <w:snapToGrid w:val="0"/>
        <w:spacing w:line="360" w:lineRule="auto"/>
        <w:rPr>
          <w:sz w:val="24"/>
        </w:rPr>
      </w:pPr>
      <w:r>
        <w:rPr>
          <w:color w:val="FF0000"/>
          <w:sz w:val="24"/>
        </w:rPr>
        <w:t xml:space="preserve">    </w:t>
      </w:r>
      <w:r w:rsidRPr="001A4B0C">
        <w:rPr>
          <w:rFonts w:hint="eastAsia"/>
          <w:sz w:val="24"/>
        </w:rPr>
        <w:t>在</w:t>
      </w:r>
      <w:r w:rsidRPr="001A4B0C">
        <w:rPr>
          <w:rFonts w:hint="eastAsia"/>
          <w:sz w:val="24"/>
        </w:rPr>
        <w:t>2006</w:t>
      </w:r>
      <w:r w:rsidRPr="001A4B0C">
        <w:rPr>
          <w:rFonts w:hint="eastAsia"/>
          <w:sz w:val="24"/>
        </w:rPr>
        <w:t>年南洋理工大学计算机系的</w:t>
      </w:r>
      <w:proofErr w:type="spellStart"/>
      <w:r w:rsidRPr="001A4B0C">
        <w:rPr>
          <w:rFonts w:hint="eastAsia"/>
          <w:sz w:val="24"/>
        </w:rPr>
        <w:t>Dudy</w:t>
      </w:r>
      <w:proofErr w:type="spellEnd"/>
      <w:r w:rsidRPr="001A4B0C">
        <w:rPr>
          <w:rFonts w:hint="eastAsia"/>
          <w:sz w:val="24"/>
        </w:rPr>
        <w:t xml:space="preserve"> Lim</w:t>
      </w:r>
      <w:r w:rsidRPr="001A4B0C">
        <w:rPr>
          <w:rFonts w:hint="eastAsia"/>
          <w:sz w:val="24"/>
        </w:rPr>
        <w:t>及其研究团队在其发表的一篇论文中提出了</w:t>
      </w:r>
      <w:r w:rsidRPr="001A4B0C">
        <w:rPr>
          <w:rFonts w:hint="eastAsia"/>
          <w:sz w:val="24"/>
        </w:rPr>
        <w:t>GE-HPGA(Grid-Enabled Hierarchical Parallel Genetic Algorithm)</w:t>
      </w:r>
      <w:r w:rsidRPr="001A4B0C">
        <w:rPr>
          <w:rFonts w:hint="eastAsia"/>
          <w:sz w:val="24"/>
        </w:rPr>
        <w:t>算法及其实现模型，此模型是针对网络计算所提出的，并基于标准的网络计算模型所实现。这篇论文中的模型有两个典型的特点，第一个是扩展了</w:t>
      </w:r>
      <w:proofErr w:type="spellStart"/>
      <w:r w:rsidRPr="001A4B0C">
        <w:rPr>
          <w:rFonts w:hint="eastAsia"/>
          <w:sz w:val="24"/>
        </w:rPr>
        <w:t>GridRPC</w:t>
      </w:r>
      <w:proofErr w:type="spellEnd"/>
      <w:r w:rsidRPr="001A4B0C">
        <w:rPr>
          <w:rFonts w:hint="eastAsia"/>
          <w:sz w:val="24"/>
        </w:rPr>
        <w:t xml:space="preserve"> API</w:t>
      </w:r>
      <w:r w:rsidRPr="001A4B0C">
        <w:rPr>
          <w:rFonts w:hint="eastAsia"/>
          <w:sz w:val="24"/>
        </w:rPr>
        <w:t>中复杂网络的计算环境，第二个则是无缝的资源发现和选择调度器。</w:t>
      </w:r>
    </w:p>
    <w:p w14:paraId="24691B00" w14:textId="43BAC933" w:rsidR="009F1114" w:rsidRPr="009F1114" w:rsidRDefault="009F1114" w:rsidP="009F1114">
      <w:pPr>
        <w:adjustRightInd w:val="0"/>
        <w:snapToGrid w:val="0"/>
        <w:spacing w:line="360" w:lineRule="auto"/>
        <w:rPr>
          <w:rFonts w:hint="eastAsia"/>
          <w:sz w:val="24"/>
        </w:rPr>
      </w:pPr>
      <w:r>
        <w:rPr>
          <w:color w:val="FF0000"/>
          <w:sz w:val="24"/>
        </w:rPr>
        <w:t xml:space="preserve">    </w:t>
      </w:r>
      <w:r w:rsidRPr="009F1114">
        <w:rPr>
          <w:rFonts w:hint="eastAsia"/>
          <w:sz w:val="24"/>
        </w:rPr>
        <w:t>之后在</w:t>
      </w:r>
      <w:r w:rsidRPr="009F1114">
        <w:rPr>
          <w:rFonts w:hint="eastAsia"/>
          <w:sz w:val="24"/>
        </w:rPr>
        <w:t>2009</w:t>
      </w:r>
      <w:r w:rsidRPr="009F1114">
        <w:rPr>
          <w:rFonts w:hint="eastAsia"/>
          <w:sz w:val="24"/>
        </w:rPr>
        <w:t>年伊利诺伊大学计算机系的</w:t>
      </w:r>
      <w:r w:rsidRPr="009F1114">
        <w:rPr>
          <w:rFonts w:hint="eastAsia"/>
          <w:sz w:val="24"/>
        </w:rPr>
        <w:t xml:space="preserve">Abhishek </w:t>
      </w:r>
      <w:proofErr w:type="spellStart"/>
      <w:r w:rsidRPr="009F1114">
        <w:rPr>
          <w:rFonts w:hint="eastAsia"/>
          <w:sz w:val="24"/>
        </w:rPr>
        <w:t>Verma</w:t>
      </w:r>
      <w:proofErr w:type="spellEnd"/>
      <w:r w:rsidRPr="009F1114">
        <w:rPr>
          <w:rFonts w:hint="eastAsia"/>
          <w:sz w:val="24"/>
        </w:rPr>
        <w:t>等研究人员在其一篇发表的论文中基于</w:t>
      </w:r>
      <w:proofErr w:type="spellStart"/>
      <w:r w:rsidRPr="009F1114">
        <w:rPr>
          <w:rFonts w:hint="eastAsia"/>
          <w:sz w:val="24"/>
        </w:rPr>
        <w:t>MapReduce</w:t>
      </w:r>
      <w:proofErr w:type="spellEnd"/>
      <w:r w:rsidRPr="009F1114">
        <w:rPr>
          <w:rFonts w:hint="eastAsia"/>
          <w:sz w:val="24"/>
        </w:rPr>
        <w:t>的实现机制提出了实现思想及其模型。论文中主要介绍了如何将传统的遗传算法计算过程通过</w:t>
      </w:r>
      <w:proofErr w:type="spellStart"/>
      <w:r w:rsidRPr="009F1114">
        <w:rPr>
          <w:rFonts w:hint="eastAsia"/>
          <w:sz w:val="24"/>
        </w:rPr>
        <w:t>MapReduce</w:t>
      </w:r>
      <w:proofErr w:type="spellEnd"/>
      <w:r w:rsidRPr="009F1114">
        <w:rPr>
          <w:rFonts w:hint="eastAsia"/>
          <w:sz w:val="24"/>
        </w:rPr>
        <w:t>来进行实现，并且通过采用编程试验的方式证明了遗传算法在</w:t>
      </w:r>
      <w:proofErr w:type="spellStart"/>
      <w:r w:rsidRPr="009F1114">
        <w:rPr>
          <w:rFonts w:hint="eastAsia"/>
          <w:sz w:val="24"/>
        </w:rPr>
        <w:t>MapReduce</w:t>
      </w:r>
      <w:proofErr w:type="spellEnd"/>
      <w:r w:rsidRPr="009F1114">
        <w:rPr>
          <w:rFonts w:hint="eastAsia"/>
          <w:sz w:val="24"/>
        </w:rPr>
        <w:t>实现的可能性。其主要研究论点在于并行遗传算法模型的提出及其在大数据分析计算平台中的实现。</w:t>
      </w:r>
    </w:p>
    <w:p w14:paraId="25B4F4A4" w14:textId="7A6D1F58" w:rsidR="009F1114" w:rsidRPr="009F1114" w:rsidRDefault="009F1114" w:rsidP="009F1114">
      <w:pPr>
        <w:adjustRightInd w:val="0"/>
        <w:snapToGrid w:val="0"/>
        <w:spacing w:line="360" w:lineRule="auto"/>
        <w:rPr>
          <w:sz w:val="24"/>
        </w:rPr>
      </w:pPr>
      <w:r>
        <w:rPr>
          <w:sz w:val="24"/>
        </w:rPr>
        <w:t xml:space="preserve">    </w:t>
      </w:r>
      <w:r w:rsidRPr="009F1114">
        <w:rPr>
          <w:rFonts w:hint="eastAsia"/>
          <w:sz w:val="24"/>
        </w:rPr>
        <w:t>在这之后同一年马里兰大学计算机系的</w:t>
      </w:r>
      <w:r w:rsidRPr="009F1114">
        <w:rPr>
          <w:rFonts w:hint="eastAsia"/>
          <w:sz w:val="24"/>
        </w:rPr>
        <w:t>Di-Wei Huang</w:t>
      </w:r>
      <w:r w:rsidRPr="009F1114">
        <w:rPr>
          <w:rFonts w:hint="eastAsia"/>
          <w:sz w:val="24"/>
        </w:rPr>
        <w:t>和其带领的研究团队充分利用了遗传算法在</w:t>
      </w:r>
      <w:proofErr w:type="spellStart"/>
      <w:r w:rsidRPr="009F1114">
        <w:rPr>
          <w:rFonts w:hint="eastAsia"/>
          <w:sz w:val="24"/>
        </w:rPr>
        <w:t>MapReduce</w:t>
      </w:r>
      <w:proofErr w:type="spellEnd"/>
      <w:r w:rsidRPr="009F1114">
        <w:rPr>
          <w:rFonts w:hint="eastAsia"/>
          <w:sz w:val="24"/>
        </w:rPr>
        <w:t>计算平台的实现求解了销售作业调度问题。并且通过充分的试验证明了其在销售作业调度问题的优越性。</w:t>
      </w:r>
    </w:p>
    <w:p w14:paraId="0E071562" w14:textId="0D5D2973" w:rsidR="00F27C44" w:rsidRDefault="009F1114" w:rsidP="009F1114">
      <w:pPr>
        <w:adjustRightInd w:val="0"/>
        <w:snapToGrid w:val="0"/>
        <w:spacing w:line="360" w:lineRule="auto"/>
        <w:rPr>
          <w:sz w:val="24"/>
        </w:rPr>
      </w:pPr>
      <w:r>
        <w:rPr>
          <w:color w:val="FF0000"/>
          <w:sz w:val="24"/>
        </w:rPr>
        <w:t xml:space="preserve">    </w:t>
      </w:r>
      <w:r w:rsidR="00D222C0" w:rsidRPr="00D222C0">
        <w:rPr>
          <w:rFonts w:hint="eastAsia"/>
          <w:sz w:val="24"/>
        </w:rPr>
        <w:t>在</w:t>
      </w:r>
      <w:r w:rsidR="00D222C0" w:rsidRPr="00D222C0">
        <w:rPr>
          <w:rFonts w:hint="eastAsia"/>
          <w:sz w:val="24"/>
        </w:rPr>
        <w:t>2012</w:t>
      </w:r>
      <w:r w:rsidR="00D222C0" w:rsidRPr="00D222C0">
        <w:rPr>
          <w:rFonts w:hint="eastAsia"/>
          <w:sz w:val="24"/>
        </w:rPr>
        <w:t>年，来自四川大学的李剑峰和彭舰教授讲改进的遗传算法用在云计算的环境中并加上了很多任务调度的任务。他们提出了一种新的双适应度的遗传算法的仿真实验，很好的证明了这种新的方法不仅可以在短时间内完成任务调度任务，并且可以在平均完成时间上也做了相应的优化。</w:t>
      </w:r>
    </w:p>
    <w:p w14:paraId="780814FE" w14:textId="6D2A0BEB" w:rsidR="00F27C44" w:rsidRPr="00F27C44" w:rsidRDefault="00F27C44" w:rsidP="00F27C44">
      <w:pPr>
        <w:adjustRightInd w:val="0"/>
        <w:snapToGrid w:val="0"/>
        <w:spacing w:line="360" w:lineRule="auto"/>
        <w:rPr>
          <w:sz w:val="24"/>
        </w:rPr>
      </w:pPr>
      <w:r>
        <w:rPr>
          <w:sz w:val="24"/>
        </w:rPr>
        <w:t xml:space="preserve">    </w:t>
      </w:r>
      <w:r w:rsidRPr="00F27C44">
        <w:rPr>
          <w:rFonts w:hint="eastAsia"/>
          <w:sz w:val="24"/>
        </w:rPr>
        <w:t>在</w:t>
      </w:r>
      <w:r w:rsidRPr="00F27C44">
        <w:rPr>
          <w:rFonts w:hint="eastAsia"/>
          <w:sz w:val="24"/>
        </w:rPr>
        <w:t>2013</w:t>
      </w:r>
      <w:r w:rsidRPr="00F27C44">
        <w:rPr>
          <w:rFonts w:hint="eastAsia"/>
          <w:sz w:val="24"/>
        </w:rPr>
        <w:t>年</w:t>
      </w:r>
      <w:r w:rsidRPr="00F27C44">
        <w:rPr>
          <w:rFonts w:hint="eastAsia"/>
          <w:sz w:val="24"/>
        </w:rPr>
        <w:t>3</w:t>
      </w:r>
      <w:r w:rsidRPr="00F27C44">
        <w:rPr>
          <w:rFonts w:hint="eastAsia"/>
          <w:sz w:val="24"/>
        </w:rPr>
        <w:t>月份，中科院的两位院士提出来一种全新的编码策略，这种策略创新型的提出了如何将计算机资源作为遗传算法运算过程中的基本单元，从而在此基础上提出了一种区域杂交算子和变异算子，并且基于</w:t>
      </w:r>
      <w:r w:rsidRPr="00F27C44">
        <w:rPr>
          <w:rFonts w:hint="eastAsia"/>
          <w:sz w:val="24"/>
        </w:rPr>
        <w:t>Hadoop</w:t>
      </w:r>
      <w:r w:rsidRPr="00F27C44">
        <w:rPr>
          <w:rFonts w:hint="eastAsia"/>
          <w:sz w:val="24"/>
        </w:rPr>
        <w:t>大数据分析计算平台进行研究在大数据平台上的实现也分析。根据大量的实验证明给予</w:t>
      </w:r>
      <w:r w:rsidRPr="00F27C44">
        <w:rPr>
          <w:rFonts w:hint="eastAsia"/>
          <w:sz w:val="24"/>
        </w:rPr>
        <w:t>Hadoop</w:t>
      </w:r>
      <w:r w:rsidRPr="00F27C44">
        <w:rPr>
          <w:rFonts w:hint="eastAsia"/>
          <w:sz w:val="24"/>
        </w:rPr>
        <w:t>大数据分析</w:t>
      </w:r>
      <w:r w:rsidRPr="00F27C44">
        <w:rPr>
          <w:rFonts w:hint="eastAsia"/>
          <w:sz w:val="24"/>
        </w:rPr>
        <w:lastRenderedPageBreak/>
        <w:t>计算平台上的进行有效作业调度的可行性。</w:t>
      </w:r>
    </w:p>
    <w:p w14:paraId="64509002" w14:textId="691A409E" w:rsidR="009F58D8" w:rsidRDefault="009F58D8" w:rsidP="001B0C43">
      <w:pPr>
        <w:pStyle w:val="Heading2"/>
      </w:pPr>
      <w:r>
        <w:rPr>
          <w:rFonts w:hint="eastAsia"/>
        </w:rPr>
        <w:t xml:space="preserve">1.3 </w:t>
      </w:r>
      <w:r>
        <w:rPr>
          <w:rFonts w:hint="eastAsia"/>
        </w:rPr>
        <w:t>研究目的和意义</w:t>
      </w:r>
    </w:p>
    <w:p w14:paraId="01B17E10" w14:textId="77777777" w:rsidR="004A7912" w:rsidRPr="004A7912" w:rsidRDefault="004A7912" w:rsidP="003C3CFB">
      <w:pPr>
        <w:adjustRightInd w:val="0"/>
        <w:snapToGrid w:val="0"/>
        <w:spacing w:line="36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14:paraId="113DDD6B" w14:textId="77777777" w:rsidR="004A7912" w:rsidRPr="004A7912" w:rsidRDefault="00EF5CE8" w:rsidP="003C3CFB">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w:t>
      </w:r>
      <w:r w:rsidR="00EF4FEB">
        <w:rPr>
          <w:rFonts w:hint="eastAsia"/>
          <w:sz w:val="24"/>
        </w:rPr>
        <w:t>分析，互联网大文本的处理运算，天文学、地理学问题、基因重组，</w:t>
      </w:r>
      <w:r w:rsidR="00D74D5F">
        <w:rPr>
          <w:rFonts w:hint="eastAsia"/>
          <w:sz w:val="24"/>
        </w:rPr>
        <w:t>更高</w:t>
      </w:r>
      <w:r w:rsidR="004A7912" w:rsidRPr="004A7912">
        <w:rPr>
          <w:rFonts w:hint="eastAsia"/>
          <w:sz w:val="24"/>
        </w:rPr>
        <w:t>层面的军事卫星导航、军事侦察问题。</w:t>
      </w:r>
    </w:p>
    <w:p w14:paraId="0D640ECB" w14:textId="77777777" w:rsidR="004A7912" w:rsidRPr="00740082" w:rsidRDefault="00251D34" w:rsidP="00740082">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740082">
        <w:rPr>
          <w:rFonts w:hint="eastAsia"/>
          <w:sz w:val="24"/>
        </w:rPr>
        <w:t>综上所述，将传统的遗传算法与最新规定</w:t>
      </w:r>
      <w:r w:rsidR="00740082">
        <w:rPr>
          <w:rFonts w:hint="eastAsia"/>
          <w:sz w:val="24"/>
        </w:rPr>
        <w:t>Hadoop</w:t>
      </w:r>
      <w:r w:rsidR="00740082">
        <w:rPr>
          <w:rFonts w:hint="eastAsia"/>
          <w:sz w:val="24"/>
        </w:rPr>
        <w:t>大数据分析计算平台相结合进行讨论研究，不仅仅对社会与经济的发展具有理论指导意义，同时也具有相当的现实意义和应用价值。</w:t>
      </w:r>
    </w:p>
    <w:p w14:paraId="52983FB6" w14:textId="77777777" w:rsidR="00D94904" w:rsidRPr="002F68DF" w:rsidRDefault="002F68DF" w:rsidP="003C3CFB">
      <w:pPr>
        <w:adjustRightInd w:val="0"/>
        <w:snapToGrid w:val="0"/>
        <w:spacing w:line="36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00634142" w:rsidRPr="00634142">
        <w:rPr>
          <w:rFonts w:hint="eastAsia"/>
          <w:sz w:val="24"/>
        </w:rPr>
        <w:t>大数据分析计算平台</w:t>
      </w:r>
      <w:r w:rsidRPr="002F68DF">
        <w:rPr>
          <w:rFonts w:hint="eastAsia"/>
          <w:sz w:val="24"/>
        </w:rPr>
        <w:t>相结合，</w:t>
      </w:r>
      <w:r w:rsidR="00B36355">
        <w:rPr>
          <w:rFonts w:hint="eastAsia"/>
          <w:sz w:val="24"/>
        </w:rPr>
        <w:t>提出了</w:t>
      </w:r>
      <w:r w:rsidRPr="002F68DF">
        <w:rPr>
          <w:rFonts w:hint="eastAsia"/>
          <w:sz w:val="24"/>
        </w:rPr>
        <w:t>新的遗传算法的求解框架。同时，本文选用传统的</w:t>
      </w:r>
      <w:r w:rsidR="00B36355">
        <w:rPr>
          <w:rFonts w:hint="eastAsia"/>
          <w:sz w:val="24"/>
        </w:rPr>
        <w:t>TSP</w:t>
      </w:r>
      <w:r w:rsidR="00B36355">
        <w:rPr>
          <w:rFonts w:hint="eastAsia"/>
          <w:sz w:val="24"/>
        </w:rPr>
        <w:t>（旅行商）</w:t>
      </w:r>
      <w:r w:rsidRPr="002F68DF">
        <w:rPr>
          <w:rFonts w:hint="eastAsia"/>
          <w:sz w:val="24"/>
        </w:rPr>
        <w:t>问题作为框架的验证案例，进一步说明两者结合正确性。并且比较传统算法，在</w:t>
      </w:r>
      <w:r w:rsidRPr="009C2009">
        <w:rPr>
          <w:rFonts w:hint="eastAsia"/>
          <w:sz w:val="24"/>
        </w:rPr>
        <w:t>遗传算法的</w:t>
      </w:r>
      <w:r w:rsidR="009C2009" w:rsidRPr="009C2009">
        <w:rPr>
          <w:rFonts w:hint="eastAsia"/>
          <w:sz w:val="24"/>
        </w:rPr>
        <w:t>全局与局部</w:t>
      </w:r>
      <w:r w:rsidRPr="009C2009">
        <w:rPr>
          <w:rFonts w:hint="eastAsia"/>
          <w:sz w:val="24"/>
        </w:rPr>
        <w:t>收敛速度，</w:t>
      </w:r>
      <w:r w:rsidR="009C2009" w:rsidRPr="009C2009">
        <w:rPr>
          <w:rFonts w:hint="eastAsia"/>
          <w:sz w:val="24"/>
        </w:rPr>
        <w:t>是否能保持种群物种的多样性</w:t>
      </w:r>
      <w:r w:rsidRPr="009C2009">
        <w:rPr>
          <w:rFonts w:hint="eastAsia"/>
          <w:sz w:val="24"/>
        </w:rPr>
        <w:t>，</w:t>
      </w:r>
      <w:r w:rsidR="009C2009" w:rsidRPr="009C2009">
        <w:rPr>
          <w:rFonts w:hint="eastAsia"/>
          <w:sz w:val="24"/>
        </w:rPr>
        <w:t>能得到全局最优解而不是局部最优解等</w:t>
      </w:r>
      <w:r w:rsidRPr="002F68DF">
        <w:rPr>
          <w:rFonts w:hint="eastAsia"/>
          <w:sz w:val="24"/>
        </w:rPr>
        <w:t>方面进行系统的比较说明，证明框架的优越性。</w:t>
      </w:r>
    </w:p>
    <w:p w14:paraId="35D10B46" w14:textId="77777777" w:rsidR="009F58D8" w:rsidRDefault="009F58D8" w:rsidP="001B0C43">
      <w:pPr>
        <w:pStyle w:val="Heading2"/>
      </w:pPr>
      <w:r>
        <w:rPr>
          <w:rFonts w:hint="eastAsia"/>
        </w:rPr>
        <w:t xml:space="preserve">1.4 </w:t>
      </w:r>
      <w:r>
        <w:rPr>
          <w:rFonts w:hint="eastAsia"/>
        </w:rPr>
        <w:t>论文的研究内容和研究思路</w:t>
      </w:r>
    </w:p>
    <w:p w14:paraId="2FAA5452" w14:textId="77777777" w:rsidR="00E96661" w:rsidRDefault="00332DA1" w:rsidP="003C3CFB">
      <w:pPr>
        <w:adjustRightInd w:val="0"/>
        <w:snapToGrid w:val="0"/>
        <w:spacing w:line="36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r w:rsidR="009B097B">
        <w:rPr>
          <w:rFonts w:hint="eastAsia"/>
          <w:sz w:val="24"/>
        </w:rPr>
        <w:t>H</w:t>
      </w:r>
      <w:r>
        <w:rPr>
          <w:rFonts w:hint="eastAsia"/>
          <w:sz w:val="24"/>
        </w:rPr>
        <w:t>adoop</w:t>
      </w:r>
      <w:r w:rsidR="009B097B" w:rsidRPr="009B097B">
        <w:rPr>
          <w:rFonts w:hint="eastAsia"/>
          <w:sz w:val="24"/>
        </w:rPr>
        <w:t>大数据分</w:t>
      </w:r>
      <w:r w:rsidR="009B097B" w:rsidRPr="009B097B">
        <w:rPr>
          <w:rFonts w:hint="eastAsia"/>
          <w:sz w:val="24"/>
        </w:rPr>
        <w:lastRenderedPageBreak/>
        <w:t>析计算平台</w:t>
      </w:r>
      <w:r>
        <w:rPr>
          <w:rFonts w:hint="eastAsia"/>
          <w:sz w:val="24"/>
        </w:rPr>
        <w:t>的实现及其工作原理，并搭建简易的</w:t>
      </w:r>
      <w:r w:rsidR="00E63ABA">
        <w:rPr>
          <w:rFonts w:hint="eastAsia"/>
          <w:sz w:val="24"/>
        </w:rPr>
        <w:t>H</w:t>
      </w:r>
      <w:r>
        <w:rPr>
          <w:rFonts w:hint="eastAsia"/>
          <w:sz w:val="24"/>
        </w:rPr>
        <w:t>adoop</w:t>
      </w:r>
      <w:r>
        <w:rPr>
          <w:rFonts w:hint="eastAsia"/>
          <w:sz w:val="24"/>
        </w:rPr>
        <w:t>大数据运行平台。</w:t>
      </w:r>
      <w:r w:rsidR="00E63ABA">
        <w:rPr>
          <w:rFonts w:hint="eastAsia"/>
          <w:sz w:val="24"/>
        </w:rPr>
        <w:t>紧接着</w:t>
      </w:r>
      <w:r w:rsidR="00C00220">
        <w:rPr>
          <w:rFonts w:hint="eastAsia"/>
          <w:sz w:val="24"/>
        </w:rPr>
        <w:t>对传统遗传算法在</w:t>
      </w:r>
      <w:r w:rsidR="009574A8">
        <w:rPr>
          <w:rFonts w:hint="eastAsia"/>
          <w:sz w:val="24"/>
        </w:rPr>
        <w:t>解决传统</w:t>
      </w:r>
      <w:r w:rsidR="00C00220">
        <w:rPr>
          <w:rFonts w:hint="eastAsia"/>
          <w:sz w:val="24"/>
        </w:rPr>
        <w:t>问题</w:t>
      </w:r>
      <w:r w:rsidR="009574A8">
        <w:rPr>
          <w:rFonts w:hint="eastAsia"/>
          <w:sz w:val="24"/>
        </w:rPr>
        <w:t>领域</w:t>
      </w:r>
      <w:r w:rsidR="00C00220">
        <w:rPr>
          <w:rFonts w:hint="eastAsia"/>
          <w:sz w:val="24"/>
        </w:rPr>
        <w:t>的应用做了</w:t>
      </w:r>
      <w:r w:rsidR="009574A8">
        <w:rPr>
          <w:rFonts w:hint="eastAsia"/>
          <w:sz w:val="24"/>
        </w:rPr>
        <w:t>相当</w:t>
      </w:r>
      <w:r w:rsidR="00C00220">
        <w:rPr>
          <w:rFonts w:hint="eastAsia"/>
          <w:sz w:val="24"/>
        </w:rPr>
        <w:t>的研究，</w:t>
      </w:r>
      <w:r w:rsidR="009574A8">
        <w:rPr>
          <w:rFonts w:hint="eastAsia"/>
          <w:sz w:val="24"/>
        </w:rPr>
        <w:t>之后对遗传算法在</w:t>
      </w:r>
      <w:r w:rsidR="009574A8">
        <w:rPr>
          <w:rFonts w:hint="eastAsia"/>
          <w:sz w:val="24"/>
        </w:rPr>
        <w:t>Hadoop</w:t>
      </w:r>
      <w:r w:rsidR="009574A8">
        <w:rPr>
          <w:rFonts w:hint="eastAsia"/>
          <w:sz w:val="24"/>
        </w:rPr>
        <w:t>大数据分析计算平台的上并行的可能性做了深入的论证，</w:t>
      </w:r>
      <w:r w:rsidR="00C00220">
        <w:rPr>
          <w:rFonts w:hint="eastAsia"/>
          <w:sz w:val="24"/>
        </w:rPr>
        <w:t>并根据传统问题解决方案的不足，提出了在最新的</w:t>
      </w:r>
      <w:r w:rsidR="009574A8">
        <w:rPr>
          <w:rFonts w:hint="eastAsia"/>
          <w:sz w:val="24"/>
        </w:rPr>
        <w:t>H</w:t>
      </w:r>
      <w:r w:rsidR="00C00220">
        <w:rPr>
          <w:rFonts w:hint="eastAsia"/>
          <w:sz w:val="24"/>
        </w:rPr>
        <w:t>adoop</w:t>
      </w:r>
      <w:r w:rsidR="009574A8" w:rsidRPr="009574A8">
        <w:rPr>
          <w:rFonts w:hint="eastAsia"/>
          <w:sz w:val="24"/>
        </w:rPr>
        <w:t>大数据分析计算平台</w:t>
      </w:r>
      <w:r w:rsidR="00C00220">
        <w:rPr>
          <w:rFonts w:hint="eastAsia"/>
          <w:sz w:val="24"/>
        </w:rPr>
        <w:t>上</w:t>
      </w:r>
      <w:r w:rsidR="009574A8">
        <w:rPr>
          <w:rFonts w:hint="eastAsia"/>
          <w:sz w:val="24"/>
        </w:rPr>
        <w:t>搭建本文提出的混合并行遗传算法框架</w:t>
      </w:r>
      <w:r w:rsidR="00C00220">
        <w:rPr>
          <w:rFonts w:hint="eastAsia"/>
          <w:sz w:val="24"/>
        </w:rPr>
        <w:t>。</w:t>
      </w:r>
      <w:r w:rsidR="009574A8">
        <w:rPr>
          <w:rFonts w:hint="eastAsia"/>
          <w:sz w:val="24"/>
        </w:rPr>
        <w:t>之后利用其求解</w:t>
      </w:r>
      <w:r w:rsidR="009574A8">
        <w:rPr>
          <w:rFonts w:hint="eastAsia"/>
          <w:sz w:val="24"/>
        </w:rPr>
        <w:t>TSP</w:t>
      </w:r>
      <w:r w:rsidR="009574A8">
        <w:rPr>
          <w:rFonts w:hint="eastAsia"/>
          <w:sz w:val="24"/>
        </w:rPr>
        <w:t>问题做了框架的可行性验证。</w:t>
      </w:r>
      <w:r w:rsidR="00C00220">
        <w:rPr>
          <w:rFonts w:hint="eastAsia"/>
          <w:sz w:val="24"/>
        </w:rPr>
        <w:t>主要的研究内容如下：</w:t>
      </w:r>
    </w:p>
    <w:p w14:paraId="3471AA1A" w14:textId="77777777" w:rsidR="00332DA1" w:rsidRDefault="00332DA1" w:rsidP="003C3CFB">
      <w:pPr>
        <w:adjustRightInd w:val="0"/>
        <w:snapToGrid w:val="0"/>
        <w:spacing w:line="36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r w:rsidR="005E2C6F">
        <w:rPr>
          <w:rFonts w:hint="eastAsia"/>
          <w:sz w:val="24"/>
        </w:rPr>
        <w:t>H</w:t>
      </w:r>
      <w:r w:rsidR="009F65FF">
        <w:rPr>
          <w:rFonts w:hint="eastAsia"/>
          <w:sz w:val="24"/>
        </w:rPr>
        <w:t>adoop</w:t>
      </w:r>
      <w:r w:rsidR="009F65FF">
        <w:rPr>
          <w:rFonts w:hint="eastAsia"/>
          <w:sz w:val="24"/>
        </w:rPr>
        <w:t>大数据</w:t>
      </w:r>
      <w:r w:rsidR="005E2C6F">
        <w:rPr>
          <w:rFonts w:hint="eastAsia"/>
          <w:sz w:val="24"/>
        </w:rPr>
        <w:t>分析</w:t>
      </w:r>
      <w:r w:rsidR="009F65FF">
        <w:rPr>
          <w:rFonts w:hint="eastAsia"/>
          <w:sz w:val="24"/>
        </w:rPr>
        <w:t>计算平台及其数据库</w:t>
      </w:r>
      <w:proofErr w:type="spellStart"/>
      <w:r w:rsidR="005E2C6F">
        <w:rPr>
          <w:rFonts w:hint="eastAsia"/>
          <w:sz w:val="24"/>
        </w:rPr>
        <w:t>H</w:t>
      </w:r>
      <w:r w:rsidR="009F65FF">
        <w:rPr>
          <w:rFonts w:hint="eastAsia"/>
          <w:sz w:val="24"/>
        </w:rPr>
        <w:t>base</w:t>
      </w:r>
      <w:proofErr w:type="spellEnd"/>
      <w:r w:rsidR="009F65FF">
        <w:rPr>
          <w:rFonts w:hint="eastAsia"/>
          <w:sz w:val="24"/>
        </w:rPr>
        <w:t>进行深入研究，并搭建简易的计算平台。</w:t>
      </w:r>
    </w:p>
    <w:p w14:paraId="079778E5" w14:textId="77777777" w:rsidR="00332DA1" w:rsidRDefault="00332DA1" w:rsidP="003C3CFB">
      <w:pPr>
        <w:adjustRightInd w:val="0"/>
        <w:snapToGrid w:val="0"/>
        <w:spacing w:line="36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w:t>
      </w:r>
      <w:r w:rsidR="00E62E3B">
        <w:rPr>
          <w:rFonts w:hint="eastAsia"/>
          <w:sz w:val="24"/>
        </w:rPr>
        <w:t>的求解过程做了深入的论述并详细分析了遗传算法并行运算的可能性。</w:t>
      </w:r>
    </w:p>
    <w:p w14:paraId="5905ADAD" w14:textId="77777777" w:rsidR="00C36701" w:rsidRPr="00C36701" w:rsidRDefault="009F65FF" w:rsidP="003C3CFB">
      <w:pPr>
        <w:adjustRightInd w:val="0"/>
        <w:snapToGrid w:val="0"/>
        <w:spacing w:line="36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C36701">
        <w:rPr>
          <w:rFonts w:hint="eastAsia"/>
          <w:sz w:val="24"/>
        </w:rPr>
        <w:t>根据对</w:t>
      </w:r>
      <w:r w:rsidR="00C36701">
        <w:rPr>
          <w:rFonts w:hint="eastAsia"/>
          <w:sz w:val="24"/>
        </w:rPr>
        <w:t>Hadoop</w:t>
      </w:r>
      <w:r w:rsidR="00C36701">
        <w:rPr>
          <w:rFonts w:hint="eastAsia"/>
          <w:sz w:val="24"/>
        </w:rPr>
        <w:t>大数据分析计算平台和遗传算法的深入研究，提出了基于</w:t>
      </w:r>
      <w:r w:rsidR="00C36701">
        <w:rPr>
          <w:rFonts w:hint="eastAsia"/>
          <w:sz w:val="24"/>
        </w:rPr>
        <w:t>Hadoop</w:t>
      </w:r>
      <w:r w:rsidR="00C36701">
        <w:rPr>
          <w:rFonts w:hint="eastAsia"/>
          <w:sz w:val="24"/>
        </w:rPr>
        <w:t>大数据平台的混合并行遗传算法模型，并通过</w:t>
      </w:r>
      <w:r w:rsidR="00C36701">
        <w:rPr>
          <w:rFonts w:hint="eastAsia"/>
          <w:sz w:val="24"/>
        </w:rPr>
        <w:t>TSP</w:t>
      </w:r>
      <w:r w:rsidR="00C36701">
        <w:rPr>
          <w:rFonts w:hint="eastAsia"/>
          <w:sz w:val="24"/>
        </w:rPr>
        <w:t>问题进行了编程实现及论证分析。</w:t>
      </w:r>
    </w:p>
    <w:p w14:paraId="49E4A070" w14:textId="77777777" w:rsidR="009F65FF" w:rsidRDefault="009F65FF" w:rsidP="003C3CFB">
      <w:pPr>
        <w:adjustRightInd w:val="0"/>
        <w:snapToGrid w:val="0"/>
        <w:spacing w:line="36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14:paraId="62EBB350" w14:textId="77777777" w:rsidR="00432A3E" w:rsidRDefault="00432A3E" w:rsidP="003C3CFB">
      <w:pPr>
        <w:adjustRightInd w:val="0"/>
        <w:snapToGrid w:val="0"/>
        <w:spacing w:line="36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sidR="00F75810">
        <w:rPr>
          <w:rFonts w:hint="eastAsia"/>
          <w:sz w:val="24"/>
        </w:rPr>
        <w:t>对最新提出的</w:t>
      </w:r>
      <w:r>
        <w:rPr>
          <w:rFonts w:hint="eastAsia"/>
          <w:sz w:val="24"/>
        </w:rPr>
        <w:t>基于</w:t>
      </w:r>
      <w:r w:rsidR="00F75810">
        <w:rPr>
          <w:rFonts w:hint="eastAsia"/>
          <w:sz w:val="24"/>
        </w:rPr>
        <w:t>H</w:t>
      </w:r>
      <w:r>
        <w:rPr>
          <w:rFonts w:hint="eastAsia"/>
          <w:sz w:val="24"/>
        </w:rPr>
        <w:t>adoop</w:t>
      </w:r>
      <w:r>
        <w:rPr>
          <w:rFonts w:hint="eastAsia"/>
          <w:sz w:val="24"/>
        </w:rPr>
        <w:t>大数据</w:t>
      </w:r>
      <w:r w:rsidR="00F75810">
        <w:rPr>
          <w:rFonts w:hint="eastAsia"/>
          <w:sz w:val="24"/>
        </w:rPr>
        <w:t>分析</w:t>
      </w:r>
      <w:r>
        <w:rPr>
          <w:rFonts w:hint="eastAsia"/>
          <w:sz w:val="24"/>
        </w:rPr>
        <w:t>计算平台的</w:t>
      </w:r>
      <w:r w:rsidR="00F75810">
        <w:rPr>
          <w:rFonts w:hint="eastAsia"/>
          <w:sz w:val="24"/>
        </w:rPr>
        <w:t>混合并行遗传算法</w:t>
      </w:r>
      <w:r>
        <w:rPr>
          <w:rFonts w:hint="eastAsia"/>
          <w:sz w:val="24"/>
        </w:rPr>
        <w:t>求解框架进行总结并提出其中的不足和未来需要</w:t>
      </w:r>
      <w:r w:rsidR="00F75810">
        <w:rPr>
          <w:rFonts w:hint="eastAsia"/>
          <w:sz w:val="24"/>
        </w:rPr>
        <w:t>优化</w:t>
      </w:r>
      <w:r>
        <w:rPr>
          <w:rFonts w:hint="eastAsia"/>
          <w:sz w:val="24"/>
        </w:rPr>
        <w:t>改进的方面。</w:t>
      </w:r>
    </w:p>
    <w:p w14:paraId="074B00F9" w14:textId="77777777" w:rsidR="00332DA1" w:rsidRDefault="00332DA1" w:rsidP="003C3CFB">
      <w:pPr>
        <w:adjustRightInd w:val="0"/>
        <w:snapToGrid w:val="0"/>
        <w:spacing w:line="360" w:lineRule="auto"/>
        <w:ind w:firstLineChars="200" w:firstLine="480"/>
        <w:rPr>
          <w:sz w:val="24"/>
        </w:rPr>
      </w:pPr>
      <w:r>
        <w:rPr>
          <w:rFonts w:hint="eastAsia"/>
          <w:sz w:val="24"/>
        </w:rPr>
        <w:t>本文将传统计算平台上的遗传算法求解问题进行分析研究并将其在最新的</w:t>
      </w:r>
      <w:r w:rsidR="0033195A">
        <w:rPr>
          <w:rFonts w:hint="eastAsia"/>
          <w:sz w:val="24"/>
        </w:rPr>
        <w:t>H</w:t>
      </w:r>
      <w:r>
        <w:rPr>
          <w:rFonts w:hint="eastAsia"/>
          <w:sz w:val="24"/>
        </w:rPr>
        <w:t>adoop</w:t>
      </w:r>
      <w:r>
        <w:rPr>
          <w:rFonts w:hint="eastAsia"/>
          <w:sz w:val="24"/>
        </w:rPr>
        <w:t>大数据</w:t>
      </w:r>
      <w:r w:rsidR="0033195A">
        <w:rPr>
          <w:rFonts w:hint="eastAsia"/>
          <w:sz w:val="24"/>
        </w:rPr>
        <w:t>分析</w:t>
      </w:r>
      <w:r>
        <w:rPr>
          <w:rFonts w:hint="eastAsia"/>
          <w:sz w:val="24"/>
        </w:rPr>
        <w:t>计算平台上实现。并通过实验平台</w:t>
      </w:r>
      <w:r w:rsidR="00D540F1">
        <w:rPr>
          <w:rFonts w:hint="eastAsia"/>
          <w:sz w:val="24"/>
        </w:rPr>
        <w:t>数据充分证明了本文研究内容在处理持续增长数据的可行性。具体论文结构</w:t>
      </w:r>
      <w:r>
        <w:rPr>
          <w:rFonts w:hint="eastAsia"/>
          <w:sz w:val="24"/>
        </w:rPr>
        <w:t>如下：</w:t>
      </w:r>
    </w:p>
    <w:p w14:paraId="6370FC10" w14:textId="77777777" w:rsidR="00332DA1" w:rsidRDefault="00332DA1" w:rsidP="003C3CFB">
      <w:pPr>
        <w:adjustRightInd w:val="0"/>
        <w:snapToGrid w:val="0"/>
        <w:spacing w:line="36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14:paraId="0082E714" w14:textId="77777777" w:rsidR="007F0506" w:rsidRDefault="007F0506" w:rsidP="003C3CFB">
      <w:pPr>
        <w:adjustRightInd w:val="0"/>
        <w:snapToGrid w:val="0"/>
        <w:spacing w:line="360" w:lineRule="auto"/>
        <w:ind w:firstLineChars="200" w:firstLine="480"/>
        <w:rPr>
          <w:sz w:val="24"/>
        </w:rPr>
      </w:pPr>
      <w:r>
        <w:rPr>
          <w:rFonts w:hint="eastAsia"/>
          <w:sz w:val="24"/>
        </w:rPr>
        <w:t>第二章着重研究</w:t>
      </w:r>
      <w:r w:rsidR="005D5029">
        <w:rPr>
          <w:rFonts w:hint="eastAsia"/>
          <w:sz w:val="24"/>
        </w:rPr>
        <w:t>H</w:t>
      </w:r>
      <w:r>
        <w:rPr>
          <w:rFonts w:hint="eastAsia"/>
          <w:sz w:val="24"/>
        </w:rPr>
        <w:t>adoop</w:t>
      </w:r>
      <w:r>
        <w:rPr>
          <w:rFonts w:hint="eastAsia"/>
          <w:sz w:val="24"/>
        </w:rPr>
        <w:t>大数据</w:t>
      </w:r>
      <w:r w:rsidR="005D5029">
        <w:rPr>
          <w:rFonts w:hint="eastAsia"/>
          <w:sz w:val="24"/>
        </w:rPr>
        <w:t>分析计算</w:t>
      </w:r>
      <w:r>
        <w:rPr>
          <w:rFonts w:hint="eastAsia"/>
          <w:sz w:val="24"/>
        </w:rPr>
        <w:t>平台以及基于</w:t>
      </w:r>
      <w:r w:rsidR="005D5029">
        <w:rPr>
          <w:rFonts w:hint="eastAsia"/>
          <w:sz w:val="24"/>
        </w:rPr>
        <w:t>H</w:t>
      </w:r>
      <w:r>
        <w:rPr>
          <w:rFonts w:hint="eastAsia"/>
          <w:sz w:val="24"/>
        </w:rPr>
        <w:t>adoop</w:t>
      </w:r>
      <w:r>
        <w:rPr>
          <w:rFonts w:hint="eastAsia"/>
          <w:sz w:val="24"/>
        </w:rPr>
        <w:t>平台的</w:t>
      </w:r>
      <w:proofErr w:type="spellStart"/>
      <w:r w:rsidR="005D5029">
        <w:rPr>
          <w:rFonts w:hint="eastAsia"/>
          <w:sz w:val="24"/>
        </w:rPr>
        <w:t>H</w:t>
      </w:r>
      <w:r>
        <w:rPr>
          <w:rFonts w:hint="eastAsia"/>
          <w:sz w:val="24"/>
        </w:rPr>
        <w:t>base</w:t>
      </w:r>
      <w:proofErr w:type="spellEnd"/>
      <w:r>
        <w:rPr>
          <w:rFonts w:hint="eastAsia"/>
          <w:sz w:val="24"/>
        </w:rPr>
        <w:t>数据库。主要包括</w:t>
      </w:r>
      <w:r w:rsidR="005D5029">
        <w:rPr>
          <w:rFonts w:hint="eastAsia"/>
          <w:sz w:val="24"/>
        </w:rPr>
        <w:t>H</w:t>
      </w:r>
      <w:r>
        <w:rPr>
          <w:rFonts w:hint="eastAsia"/>
          <w:sz w:val="24"/>
        </w:rPr>
        <w:t>adoop</w:t>
      </w:r>
      <w:r>
        <w:rPr>
          <w:rFonts w:hint="eastAsia"/>
          <w:sz w:val="24"/>
        </w:rPr>
        <w:t>平台的架构搭建及其</w:t>
      </w:r>
      <w:r w:rsidR="005D5029">
        <w:rPr>
          <w:rFonts w:hint="eastAsia"/>
          <w:sz w:val="24"/>
        </w:rPr>
        <w:t>MapReduce</w:t>
      </w:r>
      <w:r>
        <w:rPr>
          <w:rFonts w:hint="eastAsia"/>
          <w:sz w:val="24"/>
        </w:rPr>
        <w:t>计算核心。</w:t>
      </w:r>
    </w:p>
    <w:p w14:paraId="38E7A802" w14:textId="77777777" w:rsidR="00BC50C4" w:rsidRDefault="00BC50C4" w:rsidP="003C3CFB">
      <w:pPr>
        <w:adjustRightInd w:val="0"/>
        <w:snapToGrid w:val="0"/>
        <w:spacing w:line="360" w:lineRule="auto"/>
        <w:ind w:firstLineChars="200" w:firstLine="480"/>
        <w:rPr>
          <w:sz w:val="24"/>
        </w:rPr>
      </w:pPr>
      <w:r>
        <w:rPr>
          <w:rFonts w:hint="eastAsia"/>
          <w:sz w:val="24"/>
        </w:rPr>
        <w:t>第三章主要是对传统的遗传算法如何进行求解运算的研究，以及对于</w:t>
      </w:r>
      <w:r>
        <w:rPr>
          <w:rFonts w:hint="eastAsia"/>
          <w:sz w:val="24"/>
        </w:rPr>
        <w:t>TSP</w:t>
      </w:r>
      <w:r>
        <w:rPr>
          <w:rFonts w:hint="eastAsia"/>
          <w:sz w:val="24"/>
        </w:rPr>
        <w:t>问题进行深入的介绍，包括其传统的求解思想和框架。</w:t>
      </w:r>
    </w:p>
    <w:p w14:paraId="2A2521FB" w14:textId="77777777" w:rsidR="007F0506" w:rsidRDefault="007F0506" w:rsidP="003C3CFB">
      <w:pPr>
        <w:adjustRightInd w:val="0"/>
        <w:snapToGrid w:val="0"/>
        <w:spacing w:line="360" w:lineRule="auto"/>
        <w:ind w:firstLineChars="200" w:firstLine="480"/>
        <w:rPr>
          <w:sz w:val="24"/>
        </w:rPr>
      </w:pPr>
      <w:r>
        <w:rPr>
          <w:rFonts w:hint="eastAsia"/>
          <w:sz w:val="24"/>
        </w:rPr>
        <w:t>第四章</w:t>
      </w:r>
      <w:r w:rsidR="00BC50C4">
        <w:rPr>
          <w:rFonts w:hint="eastAsia"/>
          <w:sz w:val="24"/>
        </w:rPr>
        <w:t>为本文的核心章节之一，核心内容主要是根据上述各个章节研究的成果，创造性的提出了基于</w:t>
      </w:r>
      <w:r w:rsidR="00BC50C4">
        <w:rPr>
          <w:rFonts w:hint="eastAsia"/>
          <w:sz w:val="24"/>
        </w:rPr>
        <w:t>Hadoop</w:t>
      </w:r>
      <w:r w:rsidR="00BC50C4">
        <w:rPr>
          <w:rFonts w:hint="eastAsia"/>
          <w:sz w:val="24"/>
        </w:rPr>
        <w:t>大数据分析计算平台的混合并行遗传算法求解框架</w:t>
      </w:r>
      <w:r>
        <w:rPr>
          <w:rFonts w:hint="eastAsia"/>
          <w:sz w:val="24"/>
        </w:rPr>
        <w:t>。</w:t>
      </w:r>
    </w:p>
    <w:p w14:paraId="6D956389" w14:textId="77777777" w:rsidR="007F0506" w:rsidRDefault="00E105CE" w:rsidP="00E105CE">
      <w:pPr>
        <w:adjustRightInd w:val="0"/>
        <w:snapToGrid w:val="0"/>
        <w:spacing w:line="360" w:lineRule="auto"/>
        <w:ind w:firstLineChars="200" w:firstLine="480"/>
        <w:rPr>
          <w:sz w:val="24"/>
        </w:rPr>
      </w:pPr>
      <w:r>
        <w:rPr>
          <w:rFonts w:hint="eastAsia"/>
          <w:sz w:val="24"/>
        </w:rPr>
        <w:t>第五章是本文的另一个核心章节，本章主要是将上一章节提出的并行遗传算法求解框架应用在</w:t>
      </w:r>
      <w:r>
        <w:rPr>
          <w:rFonts w:hint="eastAsia"/>
          <w:sz w:val="24"/>
        </w:rPr>
        <w:t>TSP</w:t>
      </w:r>
      <w:r>
        <w:rPr>
          <w:rFonts w:hint="eastAsia"/>
          <w:sz w:val="24"/>
        </w:rPr>
        <w:t>问题上，</w:t>
      </w:r>
      <w:r w:rsidR="002128C0">
        <w:rPr>
          <w:rFonts w:hint="eastAsia"/>
          <w:sz w:val="24"/>
        </w:rPr>
        <w:t>在经过反复实验之后</w:t>
      </w:r>
      <w:r w:rsidR="007F0506">
        <w:rPr>
          <w:rFonts w:hint="eastAsia"/>
          <w:sz w:val="24"/>
        </w:rPr>
        <w:t>得出实验数据，从而验证了本文</w:t>
      </w:r>
      <w:r w:rsidR="007F0506">
        <w:rPr>
          <w:rFonts w:hint="eastAsia"/>
          <w:sz w:val="24"/>
        </w:rPr>
        <w:lastRenderedPageBreak/>
        <w:t>研究内容的可行性。</w:t>
      </w:r>
    </w:p>
    <w:p w14:paraId="1718784E" w14:textId="77777777" w:rsidR="000C7D43" w:rsidRDefault="007F0506" w:rsidP="00BC0FE0">
      <w:pPr>
        <w:adjustRightInd w:val="0"/>
        <w:snapToGrid w:val="0"/>
        <w:spacing w:line="360" w:lineRule="auto"/>
        <w:ind w:firstLineChars="200" w:firstLine="480"/>
        <w:rPr>
          <w:rStyle w:val="Heading1Char"/>
          <w:b w:val="0"/>
        </w:rPr>
      </w:pPr>
      <w:r>
        <w:rPr>
          <w:rFonts w:hint="eastAsia"/>
          <w:sz w:val="24"/>
        </w:rPr>
        <w:t>第六章主要针对以上的研究内容和思路进行反思和总结，并提出研究过程中的不足已经将来要做的改进。</w:t>
      </w:r>
    </w:p>
    <w:p w14:paraId="20CC13CA" w14:textId="77777777" w:rsidR="004B368D" w:rsidRDefault="004B368D">
      <w:pPr>
        <w:widowControl/>
        <w:jc w:val="left"/>
        <w:rPr>
          <w:rStyle w:val="Heading1Char"/>
          <w:b w:val="0"/>
        </w:rPr>
      </w:pPr>
      <w:r>
        <w:rPr>
          <w:rStyle w:val="Heading1Char"/>
        </w:rPr>
        <w:br w:type="page"/>
      </w:r>
    </w:p>
    <w:p w14:paraId="502002D9" w14:textId="77777777"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14:paraId="771A3032" w14:textId="77777777" w:rsidR="009F58D8" w:rsidRDefault="009F58D8" w:rsidP="00332DA1">
      <w:pPr>
        <w:pStyle w:val="Heading2"/>
      </w:pPr>
      <w:r>
        <w:rPr>
          <w:rFonts w:hint="eastAsia"/>
        </w:rPr>
        <w:t>2.1 Hadoop</w:t>
      </w:r>
      <w:r w:rsidR="00326817">
        <w:rPr>
          <w:rFonts w:hint="eastAsia"/>
        </w:rPr>
        <w:t>大数据平台背景</w:t>
      </w:r>
    </w:p>
    <w:p w14:paraId="42B7E78C" w14:textId="77777777" w:rsidR="009F58D8" w:rsidRDefault="009F58D8" w:rsidP="00F54306">
      <w:pPr>
        <w:pStyle w:val="Heading4"/>
      </w:pPr>
      <w:r>
        <w:rPr>
          <w:rFonts w:hint="eastAsia"/>
        </w:rPr>
        <w:t>2.1.1 Hadoop</w:t>
      </w:r>
      <w:r w:rsidR="00573A2A">
        <w:rPr>
          <w:rFonts w:hint="eastAsia"/>
        </w:rPr>
        <w:t>大数据平台的产生背景</w:t>
      </w:r>
    </w:p>
    <w:p w14:paraId="243AC997" w14:textId="77777777"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14:paraId="7E5476A0" w14:textId="77777777"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proofErr w:type="spellStart"/>
      <w:r>
        <w:rPr>
          <w:rFonts w:hint="eastAsia"/>
          <w:sz w:val="24"/>
        </w:rPr>
        <w:t>Lucune</w:t>
      </w:r>
      <w:proofErr w:type="spellEnd"/>
      <w:r>
        <w:rPr>
          <w:rFonts w:hint="eastAsia"/>
          <w:sz w:val="24"/>
        </w:rPr>
        <w:t>和</w:t>
      </w:r>
      <w:proofErr w:type="spellStart"/>
      <w:r>
        <w:rPr>
          <w:rFonts w:hint="eastAsia"/>
          <w:sz w:val="24"/>
        </w:rPr>
        <w:t>Nutch</w:t>
      </w:r>
      <w:proofErr w:type="spellEnd"/>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14:paraId="0957D0FD" w14:textId="77777777"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proofErr w:type="spellStart"/>
      <w:r>
        <w:rPr>
          <w:rFonts w:hint="eastAsia"/>
          <w:sz w:val="24"/>
        </w:rPr>
        <w:t>hdfs</w:t>
      </w:r>
      <w:proofErr w:type="spellEnd"/>
      <w:r>
        <w:rPr>
          <w:rFonts w:hint="eastAsia"/>
          <w:sz w:val="24"/>
        </w:rPr>
        <w:t>、数据分析框架</w:t>
      </w:r>
      <w:proofErr w:type="spellStart"/>
      <w:r>
        <w:rPr>
          <w:rFonts w:hint="eastAsia"/>
          <w:sz w:val="24"/>
        </w:rPr>
        <w:t>MapReduce</w:t>
      </w:r>
      <w:proofErr w:type="spellEnd"/>
      <w:r>
        <w:rPr>
          <w:rFonts w:hint="eastAsia"/>
          <w:sz w:val="24"/>
        </w:rPr>
        <w:t>和基于分布式文件存储系统的列式存储数据库</w:t>
      </w:r>
      <w:proofErr w:type="spellStart"/>
      <w:r>
        <w:rPr>
          <w:rFonts w:hint="eastAsia"/>
          <w:sz w:val="24"/>
        </w:rPr>
        <w:t>Hbase</w:t>
      </w:r>
      <w:proofErr w:type="spellEnd"/>
      <w:r>
        <w:rPr>
          <w:rFonts w:hint="eastAsia"/>
          <w:sz w:val="24"/>
        </w:rPr>
        <w:t>。</w:t>
      </w:r>
    </w:p>
    <w:p w14:paraId="08F92CF1" w14:textId="77777777"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14:paraId="5A3DC169" w14:textId="77777777"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w:t>
      </w:r>
      <w:r w:rsidR="009C2793">
        <w:rPr>
          <w:rFonts w:hint="eastAsia"/>
          <w:sz w:val="24"/>
        </w:rPr>
        <w:t>对于服务器来说将不再成为瓶颈</w:t>
      </w:r>
      <w:r w:rsidR="006350C8">
        <w:rPr>
          <w:rFonts w:hint="eastAsia"/>
          <w:sz w:val="24"/>
        </w:rPr>
        <w:t>，只需要增加价格低廉的服务器即可进行数据的无限扩展，从而也使得中小型企业也能很好的参与进大数据时代的数据分析</w:t>
      </w:r>
      <w:r w:rsidR="00C52B9E">
        <w:rPr>
          <w:rFonts w:hint="eastAsia"/>
          <w:sz w:val="24"/>
        </w:rPr>
        <w:t>与计算</w:t>
      </w:r>
      <w:r w:rsidR="006350C8">
        <w:rPr>
          <w:rFonts w:hint="eastAsia"/>
          <w:sz w:val="24"/>
        </w:rPr>
        <w:t>工作。</w:t>
      </w:r>
      <w:r w:rsidR="000E633F">
        <w:rPr>
          <w:rFonts w:hint="eastAsia"/>
          <w:sz w:val="24"/>
        </w:rPr>
        <w:t>这将为新时代的技术发展提供得天独厚的优势。</w:t>
      </w:r>
    </w:p>
    <w:p w14:paraId="0E31CB44" w14:textId="77777777" w:rsidR="009F58D8" w:rsidRDefault="009F58D8" w:rsidP="00F54306">
      <w:pPr>
        <w:pStyle w:val="Heading4"/>
      </w:pPr>
      <w:r>
        <w:rPr>
          <w:rFonts w:hint="eastAsia"/>
        </w:rPr>
        <w:lastRenderedPageBreak/>
        <w:t xml:space="preserve">2.1.2 Hadoop </w:t>
      </w:r>
      <w:r w:rsidR="00573A2A">
        <w:rPr>
          <w:rFonts w:hint="eastAsia"/>
        </w:rPr>
        <w:t>大数据平台生态圈</w:t>
      </w:r>
    </w:p>
    <w:p w14:paraId="274F9552" w14:textId="77777777" w:rsidR="00547816" w:rsidRPr="00547816" w:rsidRDefault="00363AD9" w:rsidP="00547816">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w:t>
      </w:r>
      <w:r w:rsidR="00C53C57">
        <w:rPr>
          <w:rFonts w:hint="eastAsia"/>
          <w:sz w:val="24"/>
        </w:rPr>
        <w:t>计算</w:t>
      </w:r>
      <w:r w:rsidR="00C16DE8">
        <w:rPr>
          <w:rFonts w:hint="eastAsia"/>
          <w:sz w:val="24"/>
        </w:rPr>
        <w:t>平台。以下列出集中主要的</w:t>
      </w:r>
      <w:r w:rsidR="00C16DE8">
        <w:rPr>
          <w:rFonts w:hint="eastAsia"/>
          <w:sz w:val="24"/>
        </w:rPr>
        <w:t>Hadoop</w:t>
      </w:r>
      <w:r w:rsidR="00C16DE8">
        <w:rPr>
          <w:rFonts w:hint="eastAsia"/>
          <w:sz w:val="24"/>
        </w:rPr>
        <w:t>生态圈技术。</w:t>
      </w:r>
    </w:p>
    <w:p w14:paraId="3320254F" w14:textId="77777777" w:rsidR="00547816" w:rsidRDefault="00547816" w:rsidP="00547816">
      <w:pPr>
        <w:spacing w:line="360" w:lineRule="auto"/>
        <w:ind w:firstLineChars="200" w:firstLine="480"/>
        <w:rPr>
          <w:sz w:val="24"/>
        </w:rPr>
      </w:pPr>
      <w:r w:rsidRPr="00547816">
        <w:rPr>
          <w:rFonts w:hint="eastAsia"/>
          <w:sz w:val="24"/>
        </w:rPr>
        <w:t>Pig</w:t>
      </w:r>
      <w:r w:rsidRPr="00547816">
        <w:rPr>
          <w:rFonts w:hint="eastAsia"/>
          <w:sz w:val="24"/>
        </w:rPr>
        <w:t>：</w:t>
      </w:r>
      <w:proofErr w:type="spellStart"/>
      <w:r w:rsidRPr="00547816">
        <w:rPr>
          <w:rFonts w:hint="eastAsia"/>
          <w:sz w:val="24"/>
        </w:rPr>
        <w:t>Haoop</w:t>
      </w:r>
      <w:proofErr w:type="spellEnd"/>
      <w:r w:rsidRPr="00547816">
        <w:rPr>
          <w:rFonts w:hint="eastAsia"/>
          <w:sz w:val="24"/>
        </w:rPr>
        <w:t>的整个运行过程是任务制的，而</w:t>
      </w:r>
      <w:r w:rsidRPr="00547816">
        <w:rPr>
          <w:rFonts w:hint="eastAsia"/>
          <w:sz w:val="24"/>
        </w:rPr>
        <w:t>pig</w:t>
      </w:r>
      <w:r w:rsidRPr="00547816">
        <w:rPr>
          <w:rFonts w:hint="eastAsia"/>
          <w:sz w:val="24"/>
        </w:rPr>
        <w:t>则是基于</w:t>
      </w:r>
      <w:r w:rsidRPr="00547816">
        <w:rPr>
          <w:rFonts w:hint="eastAsia"/>
          <w:sz w:val="24"/>
        </w:rPr>
        <w:t>Hadoop</w:t>
      </w:r>
      <w:r w:rsidRPr="00547816">
        <w:rPr>
          <w:rFonts w:hint="eastAsia"/>
          <w:sz w:val="24"/>
        </w:rPr>
        <w:t>而产生的一种编程语言，它的出现极大的简化了</w:t>
      </w:r>
      <w:proofErr w:type="spellStart"/>
      <w:r w:rsidRPr="00547816">
        <w:rPr>
          <w:rFonts w:hint="eastAsia"/>
          <w:sz w:val="24"/>
        </w:rPr>
        <w:t>Haoop</w:t>
      </w:r>
      <w:proofErr w:type="spellEnd"/>
      <w:r w:rsidRPr="00547816">
        <w:rPr>
          <w:rFonts w:hint="eastAsia"/>
          <w:sz w:val="24"/>
        </w:rPr>
        <w:t>的任务分发机制。另外，对于半结构化的数据而言，比如日志文件，</w:t>
      </w:r>
      <w:r w:rsidRPr="00547816">
        <w:rPr>
          <w:rFonts w:hint="eastAsia"/>
          <w:sz w:val="24"/>
        </w:rPr>
        <w:t>pig</w:t>
      </w:r>
      <w:r w:rsidRPr="00547816">
        <w:rPr>
          <w:rFonts w:hint="eastAsia"/>
          <w:sz w:val="24"/>
        </w:rPr>
        <w:t>的出现使其变得更加具有现实意义。同时，</w:t>
      </w:r>
      <w:r w:rsidRPr="00547816">
        <w:rPr>
          <w:rFonts w:hint="eastAsia"/>
          <w:sz w:val="24"/>
        </w:rPr>
        <w:t>pig</w:t>
      </w:r>
      <w:r w:rsidRPr="00547816">
        <w:rPr>
          <w:rFonts w:hint="eastAsia"/>
          <w:sz w:val="24"/>
        </w:rPr>
        <w:t>的扩展性极强，它可以在日常的编程中自定义添加</w:t>
      </w:r>
      <w:r w:rsidRPr="00547816">
        <w:rPr>
          <w:rFonts w:hint="eastAsia"/>
          <w:sz w:val="24"/>
        </w:rPr>
        <w:t>java</w:t>
      </w:r>
      <w:r w:rsidRPr="00547816">
        <w:rPr>
          <w:rFonts w:hint="eastAsia"/>
          <w:sz w:val="24"/>
        </w:rPr>
        <w:t>的数据类型并进行转换。</w:t>
      </w:r>
    </w:p>
    <w:p w14:paraId="73441C37" w14:textId="77777777" w:rsidR="00596EB2" w:rsidRDefault="00596EB2" w:rsidP="00596EB2">
      <w:pPr>
        <w:spacing w:line="360" w:lineRule="auto"/>
        <w:ind w:firstLineChars="200" w:firstLine="480"/>
        <w:rPr>
          <w:sz w:val="24"/>
        </w:rPr>
      </w:pPr>
      <w:r w:rsidRPr="00596EB2">
        <w:rPr>
          <w:rFonts w:hint="eastAsia"/>
          <w:sz w:val="24"/>
        </w:rPr>
        <w:t>Hive</w:t>
      </w:r>
      <w:r w:rsidRPr="00596EB2">
        <w:rPr>
          <w:rFonts w:hint="eastAsia"/>
          <w:sz w:val="24"/>
        </w:rPr>
        <w:t>：对着</w:t>
      </w:r>
      <w:r w:rsidRPr="00596EB2">
        <w:rPr>
          <w:rFonts w:hint="eastAsia"/>
          <w:sz w:val="24"/>
        </w:rPr>
        <w:t>Hadoop</w:t>
      </w:r>
      <w:r w:rsidRPr="00596EB2">
        <w:rPr>
          <w:rFonts w:hint="eastAsia"/>
          <w:sz w:val="24"/>
        </w:rPr>
        <w:t>的文件式存储系统</w:t>
      </w:r>
      <w:proofErr w:type="spellStart"/>
      <w:r w:rsidRPr="00596EB2">
        <w:rPr>
          <w:rFonts w:hint="eastAsia"/>
          <w:sz w:val="24"/>
        </w:rPr>
        <w:t>hdfs</w:t>
      </w:r>
      <w:proofErr w:type="spellEnd"/>
      <w:r w:rsidRPr="00596EB2">
        <w:rPr>
          <w:rFonts w:hint="eastAsia"/>
          <w:sz w:val="24"/>
        </w:rPr>
        <w:t>系统的逐步发展，基于</w:t>
      </w:r>
      <w:proofErr w:type="spellStart"/>
      <w:r w:rsidRPr="00596EB2">
        <w:rPr>
          <w:rFonts w:hint="eastAsia"/>
          <w:sz w:val="24"/>
        </w:rPr>
        <w:t>hdfs</w:t>
      </w:r>
      <w:proofErr w:type="spellEnd"/>
      <w:r w:rsidRPr="00596EB2">
        <w:rPr>
          <w:rFonts w:hint="eastAsia"/>
          <w:sz w:val="24"/>
        </w:rPr>
        <w:t>的数据仓库也在慢慢兴起，比如</w:t>
      </w:r>
      <w:proofErr w:type="spellStart"/>
      <w:r w:rsidRPr="00596EB2">
        <w:rPr>
          <w:rFonts w:hint="eastAsia"/>
          <w:sz w:val="24"/>
        </w:rPr>
        <w:t>Hbase</w:t>
      </w:r>
      <w:proofErr w:type="spellEnd"/>
      <w:r w:rsidRPr="00596EB2">
        <w:rPr>
          <w:rFonts w:hint="eastAsia"/>
          <w:sz w:val="24"/>
        </w:rPr>
        <w:t>。但是如何将传统的结构化比如传统的二维表数据直接映射到数据仓库中是</w:t>
      </w:r>
      <w:r w:rsidRPr="00596EB2">
        <w:rPr>
          <w:rFonts w:hint="eastAsia"/>
          <w:sz w:val="24"/>
        </w:rPr>
        <w:t>Hadoop</w:t>
      </w:r>
      <w:r w:rsidRPr="00596EB2">
        <w:rPr>
          <w:rFonts w:hint="eastAsia"/>
          <w:sz w:val="24"/>
        </w:rPr>
        <w:t>生态圈亟待解决的问题。</w:t>
      </w:r>
      <w:r w:rsidRPr="00596EB2">
        <w:rPr>
          <w:rFonts w:hint="eastAsia"/>
          <w:sz w:val="24"/>
        </w:rPr>
        <w:t>Hive</w:t>
      </w:r>
      <w:r w:rsidRPr="00596EB2">
        <w:rPr>
          <w:rFonts w:hint="eastAsia"/>
          <w:sz w:val="24"/>
        </w:rPr>
        <w:t>的出现则解决了这个问题，</w:t>
      </w:r>
      <w:r w:rsidRPr="00596EB2">
        <w:rPr>
          <w:rFonts w:hint="eastAsia"/>
          <w:sz w:val="24"/>
        </w:rPr>
        <w:t>Hive</w:t>
      </w:r>
      <w:r w:rsidRPr="00596EB2">
        <w:rPr>
          <w:rFonts w:hint="eastAsia"/>
          <w:sz w:val="24"/>
        </w:rPr>
        <w:t>作为一个数据仓库工具的一种实现，其提供了简单的</w:t>
      </w:r>
      <w:proofErr w:type="spellStart"/>
      <w:r w:rsidRPr="00596EB2">
        <w:rPr>
          <w:rFonts w:hint="eastAsia"/>
          <w:sz w:val="24"/>
        </w:rPr>
        <w:t>sql</w:t>
      </w:r>
      <w:proofErr w:type="spellEnd"/>
      <w:r w:rsidRPr="00596EB2">
        <w:rPr>
          <w:rFonts w:hint="eastAsia"/>
          <w:sz w:val="24"/>
        </w:rPr>
        <w:t>查询功能，并且可以直接让</w:t>
      </w:r>
      <w:proofErr w:type="spellStart"/>
      <w:r w:rsidRPr="00596EB2">
        <w:rPr>
          <w:rFonts w:hint="eastAsia"/>
          <w:sz w:val="24"/>
        </w:rPr>
        <w:t>sql</w:t>
      </w:r>
      <w:proofErr w:type="spellEnd"/>
      <w:r w:rsidRPr="00596EB2">
        <w:rPr>
          <w:rFonts w:hint="eastAsia"/>
          <w:sz w:val="24"/>
        </w:rPr>
        <w:t>语句在</w:t>
      </w:r>
      <w:r w:rsidRPr="00596EB2">
        <w:rPr>
          <w:rFonts w:hint="eastAsia"/>
          <w:sz w:val="24"/>
        </w:rPr>
        <w:t>MapReduce</w:t>
      </w:r>
      <w:r w:rsidRPr="00596EB2">
        <w:rPr>
          <w:rFonts w:hint="eastAsia"/>
          <w:sz w:val="24"/>
        </w:rPr>
        <w:t>中运行使用。其学习成本不高，可以十分方便的扩展数据仓库的功能。</w:t>
      </w:r>
    </w:p>
    <w:p w14:paraId="16FB65FD" w14:textId="77777777" w:rsidR="00C16DE8" w:rsidRDefault="006E181F" w:rsidP="00596EB2">
      <w:pPr>
        <w:spacing w:line="360" w:lineRule="auto"/>
        <w:ind w:firstLineChars="200" w:firstLine="480"/>
        <w:rPr>
          <w:sz w:val="24"/>
        </w:rPr>
      </w:pPr>
      <w:r w:rsidRPr="006E181F">
        <w:rPr>
          <w:rFonts w:hint="eastAsia"/>
          <w:sz w:val="24"/>
        </w:rPr>
        <w:t>Mahout</w:t>
      </w:r>
      <w:r w:rsidRPr="006E181F">
        <w:rPr>
          <w:rFonts w:hint="eastAsia"/>
          <w:sz w:val="24"/>
        </w:rPr>
        <w:t>：</w:t>
      </w:r>
      <w:r w:rsidRPr="006E181F">
        <w:rPr>
          <w:rFonts w:hint="eastAsia"/>
          <w:sz w:val="24"/>
        </w:rPr>
        <w:t>Mahout</w:t>
      </w:r>
      <w:r w:rsidRPr="006E181F">
        <w:rPr>
          <w:rFonts w:hint="eastAsia"/>
          <w:sz w:val="24"/>
        </w:rPr>
        <w:t>也是</w:t>
      </w:r>
      <w:r w:rsidRPr="006E181F">
        <w:rPr>
          <w:rFonts w:hint="eastAsia"/>
          <w:sz w:val="24"/>
        </w:rPr>
        <w:t>Apache</w:t>
      </w:r>
      <w:r w:rsidRPr="006E181F">
        <w:rPr>
          <w:rFonts w:hint="eastAsia"/>
          <w:sz w:val="24"/>
        </w:rPr>
        <w:t>的一个开源项目之一，从属于</w:t>
      </w:r>
      <w:r w:rsidRPr="006E181F">
        <w:rPr>
          <w:rFonts w:hint="eastAsia"/>
          <w:sz w:val="24"/>
        </w:rPr>
        <w:t>Apache Software Foundation</w:t>
      </w:r>
      <w:r w:rsidRPr="006E181F">
        <w:rPr>
          <w:rFonts w:hint="eastAsia"/>
          <w:sz w:val="24"/>
        </w:rPr>
        <w:t>（</w:t>
      </w:r>
      <w:r w:rsidRPr="006E181F">
        <w:rPr>
          <w:rFonts w:hint="eastAsia"/>
          <w:sz w:val="24"/>
        </w:rPr>
        <w:t>ASF</w:t>
      </w:r>
      <w:r w:rsidRPr="006E181F">
        <w:rPr>
          <w:rFonts w:hint="eastAsia"/>
          <w:sz w:val="24"/>
        </w:rPr>
        <w:t>），它的核心领域为机器学习中的经典算法的实现。其出现的目的在于帮助开发人员更加方便的构建智能化的应用程序。常见的</w:t>
      </w:r>
      <w:r w:rsidRPr="006E181F">
        <w:rPr>
          <w:rFonts w:hint="eastAsia"/>
          <w:sz w:val="24"/>
        </w:rPr>
        <w:t>Mahout</w:t>
      </w:r>
      <w:r w:rsidRPr="006E181F">
        <w:rPr>
          <w:rFonts w:hint="eastAsia"/>
          <w:sz w:val="24"/>
        </w:rPr>
        <w:t>实现包括聚类分析，频繁子项挖掘，筛选过滤分析等。另外，</w:t>
      </w:r>
      <w:r w:rsidRPr="006E181F">
        <w:rPr>
          <w:rFonts w:hint="eastAsia"/>
          <w:sz w:val="24"/>
        </w:rPr>
        <w:t>Mahout</w:t>
      </w:r>
      <w:r w:rsidRPr="006E181F">
        <w:rPr>
          <w:rFonts w:hint="eastAsia"/>
          <w:sz w:val="24"/>
        </w:rPr>
        <w:t>也在部署在云端进行使用，可以很好的同云计算进行集成应用。</w:t>
      </w:r>
    </w:p>
    <w:p w14:paraId="45846610" w14:textId="77777777"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w:t>
      </w:r>
      <w:proofErr w:type="spellStart"/>
      <w:r w:rsidR="003F37BA" w:rsidRPr="003F37BA">
        <w:rPr>
          <w:rFonts w:hint="eastAsia"/>
          <w:sz w:val="24"/>
        </w:rPr>
        <w:t>paxos</w:t>
      </w:r>
      <w:proofErr w:type="spellEnd"/>
      <w:r w:rsidR="003F37BA" w:rsidRPr="003F37BA">
        <w:rPr>
          <w:rFonts w:hint="eastAsia"/>
          <w:sz w:val="24"/>
        </w:rPr>
        <w:t xml:space="preserve">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14:paraId="034C54C6" w14:textId="77777777" w:rsidR="009F58D8" w:rsidRDefault="009F58D8" w:rsidP="00332DA1">
      <w:pPr>
        <w:pStyle w:val="Heading2"/>
      </w:pPr>
      <w:r>
        <w:rPr>
          <w:rFonts w:hint="eastAsia"/>
        </w:rPr>
        <w:lastRenderedPageBreak/>
        <w:t>2.2 Hadoop</w:t>
      </w:r>
      <w:r>
        <w:rPr>
          <w:rFonts w:hint="eastAsia"/>
        </w:rPr>
        <w:t>核心组件</w:t>
      </w:r>
      <w:r w:rsidR="00326817">
        <w:rPr>
          <w:rFonts w:hint="eastAsia"/>
        </w:rPr>
        <w:t>及其文件系统</w:t>
      </w:r>
    </w:p>
    <w:p w14:paraId="225CE50E" w14:textId="77777777"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14:paraId="60CC1B9C" w14:textId="77777777"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14:paraId="114C1221" w14:textId="77777777"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lang w:eastAsia="en-US"/>
        </w:rPr>
        <w:drawing>
          <wp:inline distT="0" distB="0" distL="0" distR="0" wp14:anchorId="23EE57FA" wp14:editId="09B1D3E9">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10">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14:paraId="2E604964" w14:textId="77777777"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proofErr w:type="spellStart"/>
      <w:r w:rsidR="008F3560">
        <w:rPr>
          <w:rFonts w:hint="eastAsia"/>
          <w:sz w:val="24"/>
        </w:rPr>
        <w:t>hdfs</w:t>
      </w:r>
      <w:proofErr w:type="spellEnd"/>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proofErr w:type="spellStart"/>
      <w:r w:rsidR="008E160F">
        <w:rPr>
          <w:rFonts w:hint="eastAsia"/>
          <w:sz w:val="24"/>
        </w:rPr>
        <w:t>hdfs</w:t>
      </w:r>
      <w:proofErr w:type="spellEnd"/>
      <w:r w:rsidR="008E160F">
        <w:rPr>
          <w:rFonts w:hint="eastAsia"/>
          <w:sz w:val="24"/>
        </w:rPr>
        <w:t>提供了</w:t>
      </w:r>
      <w:r w:rsidR="00A034B8">
        <w:rPr>
          <w:rFonts w:hint="eastAsia"/>
          <w:sz w:val="24"/>
        </w:rPr>
        <w:t>可以承载高吞吐量的数据访问能力，这使得</w:t>
      </w:r>
      <w:proofErr w:type="spellStart"/>
      <w:r w:rsidR="00A034B8">
        <w:rPr>
          <w:rFonts w:hint="eastAsia"/>
          <w:sz w:val="24"/>
        </w:rPr>
        <w:t>hdfs</w:t>
      </w:r>
      <w:proofErr w:type="spellEnd"/>
      <w:r w:rsidR="00A034B8">
        <w:rPr>
          <w:rFonts w:hint="eastAsia"/>
          <w:sz w:val="24"/>
        </w:rPr>
        <w:t>非常适合大规模数据的分析和计算。</w:t>
      </w:r>
    </w:p>
    <w:p w14:paraId="3EEC4D28" w14:textId="77777777"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14:paraId="0A58CA7B" w14:textId="77777777"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14:paraId="0B5C8716" w14:textId="77777777" w:rsidR="003B19D7" w:rsidRDefault="003B19D7" w:rsidP="003B19D7">
      <w:pPr>
        <w:pStyle w:val="Heading4"/>
      </w:pPr>
      <w:r>
        <w:rPr>
          <w:rFonts w:hint="eastAsia"/>
        </w:rPr>
        <w:lastRenderedPageBreak/>
        <w:t>2.2.2 Hadoop</w:t>
      </w:r>
      <w:r>
        <w:rPr>
          <w:rFonts w:hint="eastAsia"/>
        </w:rPr>
        <w:t>文件式存储系统</w:t>
      </w:r>
      <w:proofErr w:type="spellStart"/>
      <w:r>
        <w:rPr>
          <w:rFonts w:hint="eastAsia"/>
        </w:rPr>
        <w:t>hdfs</w:t>
      </w:r>
      <w:proofErr w:type="spellEnd"/>
      <w:r>
        <w:rPr>
          <w:rFonts w:hint="eastAsia"/>
        </w:rPr>
        <w:t>及实现机制</w:t>
      </w:r>
    </w:p>
    <w:p w14:paraId="77B70585" w14:textId="77777777"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proofErr w:type="spellStart"/>
      <w:r w:rsidRPr="00C17D1D">
        <w:rPr>
          <w:rFonts w:hint="eastAsia"/>
          <w:sz w:val="24"/>
        </w:rPr>
        <w:t>hadfs</w:t>
      </w:r>
      <w:proofErr w:type="spellEnd"/>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proofErr w:type="spellStart"/>
      <w:r w:rsidR="00EA420F">
        <w:rPr>
          <w:sz w:val="24"/>
        </w:rPr>
        <w:t>H</w:t>
      </w:r>
      <w:r w:rsidR="00EA420F">
        <w:rPr>
          <w:rFonts w:hint="eastAsia"/>
          <w:sz w:val="24"/>
        </w:rPr>
        <w:t>dfs</w:t>
      </w:r>
      <w:proofErr w:type="spellEnd"/>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proofErr w:type="spellStart"/>
      <w:r w:rsidR="00013679">
        <w:rPr>
          <w:rFonts w:hint="eastAsia"/>
          <w:sz w:val="24"/>
        </w:rPr>
        <w:t>hdfs</w:t>
      </w:r>
      <w:proofErr w:type="spellEnd"/>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w:t>
      </w:r>
      <w:r w:rsidR="00FC21AF">
        <w:rPr>
          <w:rFonts w:hint="eastAsia"/>
          <w:sz w:val="24"/>
        </w:rPr>
        <w:t>数据文件</w:t>
      </w:r>
      <w:r w:rsidR="0003258A">
        <w:rPr>
          <w:rFonts w:hint="eastAsia"/>
          <w:sz w:val="24"/>
        </w:rPr>
        <w:t>的</w:t>
      </w:r>
      <w:r w:rsidR="00FC21AF">
        <w:rPr>
          <w:rFonts w:hint="eastAsia"/>
          <w:sz w:val="24"/>
        </w:rPr>
        <w:t>存储问题，具有分布式管理，性能高，容错性高等特点</w:t>
      </w:r>
      <w:r w:rsidR="00EA420F">
        <w:rPr>
          <w:rFonts w:hint="eastAsia"/>
          <w:sz w:val="24"/>
        </w:rPr>
        <w:t>。</w:t>
      </w:r>
    </w:p>
    <w:p w14:paraId="435BB7CD" w14:textId="77777777" w:rsidR="003A14A2" w:rsidRDefault="003A14A2" w:rsidP="00C17D1D">
      <w:pPr>
        <w:adjustRightInd w:val="0"/>
        <w:snapToGrid w:val="0"/>
        <w:spacing w:line="360" w:lineRule="auto"/>
        <w:ind w:firstLineChars="200" w:firstLine="480"/>
        <w:rPr>
          <w:sz w:val="24"/>
        </w:rPr>
      </w:pPr>
    </w:p>
    <w:p w14:paraId="30A7104F" w14:textId="77777777" w:rsidR="003A14A2" w:rsidRDefault="00C168C0" w:rsidP="00C168C0">
      <w:pPr>
        <w:adjustRightInd w:val="0"/>
        <w:snapToGrid w:val="0"/>
        <w:spacing w:line="360" w:lineRule="auto"/>
        <w:ind w:firstLineChars="200" w:firstLine="480"/>
        <w:rPr>
          <w:sz w:val="24"/>
        </w:rPr>
      </w:pPr>
      <w:r w:rsidRPr="00C168C0">
        <w:rPr>
          <w:noProof/>
          <w:sz w:val="24"/>
          <w:lang w:eastAsia="en-US"/>
        </w:rPr>
        <w:drawing>
          <wp:inline distT="0" distB="0" distL="0" distR="0" wp14:anchorId="061B4D11" wp14:editId="60683A39">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14:paraId="14298290" w14:textId="77777777" w:rsidR="000626CE" w:rsidRPr="000626CE" w:rsidRDefault="000626CE" w:rsidP="000626CE">
      <w:pPr>
        <w:adjustRightInd w:val="0"/>
        <w:snapToGrid w:val="0"/>
        <w:spacing w:line="360" w:lineRule="auto"/>
        <w:ind w:firstLineChars="200" w:firstLine="480"/>
        <w:rPr>
          <w:sz w:val="24"/>
        </w:rPr>
      </w:pPr>
      <w:r w:rsidRPr="000626CE">
        <w:rPr>
          <w:rFonts w:hint="eastAsia"/>
          <w:sz w:val="24"/>
        </w:rPr>
        <w:t>如上图所示，整个</w:t>
      </w:r>
      <w:r w:rsidRPr="000626CE">
        <w:rPr>
          <w:rFonts w:hint="eastAsia"/>
          <w:sz w:val="24"/>
        </w:rPr>
        <w:t>Hadoop</w:t>
      </w:r>
      <w:r w:rsidRPr="000626CE">
        <w:rPr>
          <w:rFonts w:hint="eastAsia"/>
          <w:sz w:val="24"/>
        </w:rPr>
        <w:t>的文件存储系统主要是主从结构。具体分为主节点（</w:t>
      </w:r>
      <w:proofErr w:type="spellStart"/>
      <w:r w:rsidRPr="000626CE">
        <w:rPr>
          <w:rFonts w:hint="eastAsia"/>
          <w:sz w:val="24"/>
        </w:rPr>
        <w:t>namenode</w:t>
      </w:r>
      <w:proofErr w:type="spellEnd"/>
      <w:r w:rsidRPr="000626CE">
        <w:rPr>
          <w:rFonts w:hint="eastAsia"/>
          <w:sz w:val="24"/>
        </w:rPr>
        <w:t>）和多个从节点（</w:t>
      </w:r>
      <w:proofErr w:type="spellStart"/>
      <w:r w:rsidRPr="000626CE">
        <w:rPr>
          <w:rFonts w:hint="eastAsia"/>
          <w:sz w:val="24"/>
        </w:rPr>
        <w:t>datanode</w:t>
      </w:r>
      <w:proofErr w:type="spellEnd"/>
      <w:r w:rsidRPr="000626CE">
        <w:rPr>
          <w:rFonts w:hint="eastAsia"/>
          <w:sz w:val="24"/>
        </w:rPr>
        <w:t>）。其主要负责功能如下：</w:t>
      </w:r>
    </w:p>
    <w:p w14:paraId="17829C51" w14:textId="77777777" w:rsidR="000626CE" w:rsidRPr="000626CE" w:rsidRDefault="000626CE" w:rsidP="000626CE">
      <w:pPr>
        <w:adjustRightInd w:val="0"/>
        <w:snapToGrid w:val="0"/>
        <w:spacing w:line="360" w:lineRule="auto"/>
        <w:ind w:firstLineChars="200" w:firstLine="480"/>
        <w:rPr>
          <w:sz w:val="24"/>
        </w:rPr>
      </w:pPr>
      <w:proofErr w:type="spellStart"/>
      <w:r w:rsidRPr="000626CE">
        <w:rPr>
          <w:rFonts w:hint="eastAsia"/>
          <w:sz w:val="24"/>
        </w:rPr>
        <w:t>namenode</w:t>
      </w:r>
      <w:proofErr w:type="spellEnd"/>
      <w:r w:rsidRPr="000626CE">
        <w:rPr>
          <w:rFonts w:hint="eastAsia"/>
          <w:sz w:val="24"/>
        </w:rPr>
        <w:t>节点主要负责接收用户的发出的操作请求、对所存储的文件系统和目录结构索引进行相应的维护工作，另外，对文件系统和</w:t>
      </w:r>
      <w:r w:rsidRPr="000626CE">
        <w:rPr>
          <w:rFonts w:hint="eastAsia"/>
          <w:sz w:val="24"/>
        </w:rPr>
        <w:t>block</w:t>
      </w:r>
      <w:r w:rsidRPr="000626CE">
        <w:rPr>
          <w:rFonts w:hint="eastAsia"/>
          <w:sz w:val="24"/>
        </w:rPr>
        <w:t>之间的关系、</w:t>
      </w:r>
      <w:r w:rsidRPr="000626CE">
        <w:rPr>
          <w:rFonts w:hint="eastAsia"/>
          <w:sz w:val="24"/>
        </w:rPr>
        <w:t>block</w:t>
      </w:r>
      <w:r w:rsidRPr="000626CE">
        <w:rPr>
          <w:rFonts w:hint="eastAsia"/>
          <w:sz w:val="24"/>
        </w:rPr>
        <w:t>和</w:t>
      </w:r>
      <w:r>
        <w:rPr>
          <w:rFonts w:hint="eastAsia"/>
          <w:sz w:val="24"/>
        </w:rPr>
        <w:t xml:space="preserve">    </w:t>
      </w:r>
      <w:proofErr w:type="spellStart"/>
      <w:r w:rsidRPr="000626CE">
        <w:rPr>
          <w:rFonts w:hint="eastAsia"/>
          <w:sz w:val="24"/>
        </w:rPr>
        <w:t>datanode</w:t>
      </w:r>
      <w:proofErr w:type="spellEnd"/>
      <w:r w:rsidRPr="000626CE">
        <w:rPr>
          <w:rFonts w:hint="eastAsia"/>
          <w:sz w:val="24"/>
        </w:rPr>
        <w:t>之前的关系进行管理和维护。</w:t>
      </w:r>
    </w:p>
    <w:p w14:paraId="08B38647" w14:textId="77777777" w:rsidR="003A14A2" w:rsidRPr="003A14A2" w:rsidRDefault="000626CE" w:rsidP="006F6EB3">
      <w:pPr>
        <w:adjustRightInd w:val="0"/>
        <w:snapToGrid w:val="0"/>
        <w:spacing w:line="360" w:lineRule="auto"/>
        <w:ind w:firstLineChars="200" w:firstLine="480"/>
        <w:rPr>
          <w:sz w:val="24"/>
        </w:rPr>
      </w:pPr>
      <w:r w:rsidRPr="000626CE">
        <w:rPr>
          <w:rFonts w:hint="eastAsia"/>
          <w:sz w:val="24"/>
        </w:rPr>
        <w:t>而</w:t>
      </w:r>
      <w:proofErr w:type="spellStart"/>
      <w:r w:rsidRPr="000626CE">
        <w:rPr>
          <w:rFonts w:hint="eastAsia"/>
          <w:sz w:val="24"/>
        </w:rPr>
        <w:t>datanode</w:t>
      </w:r>
      <w:proofErr w:type="spellEnd"/>
      <w:r w:rsidRPr="000626CE">
        <w:rPr>
          <w:rFonts w:hint="eastAsia"/>
          <w:sz w:val="24"/>
        </w:rPr>
        <w:t>的主要任务则是复制实际的文件存储，保证所存储的文件被切分为</w:t>
      </w:r>
      <w:r w:rsidRPr="000626CE">
        <w:rPr>
          <w:rFonts w:hint="eastAsia"/>
          <w:sz w:val="24"/>
        </w:rPr>
        <w:t>block</w:t>
      </w:r>
      <w:r w:rsidRPr="000626CE">
        <w:rPr>
          <w:rFonts w:hint="eastAsia"/>
          <w:sz w:val="24"/>
        </w:rPr>
        <w:t>存储在相应的磁盘上。此外，这些文件将会被复制成为多个副本，这极大的保证了数据的安全性。</w:t>
      </w:r>
    </w:p>
    <w:p w14:paraId="6A3303C5" w14:textId="77777777" w:rsidR="003B19D7" w:rsidRDefault="003B19D7" w:rsidP="003B19D7">
      <w:pPr>
        <w:pStyle w:val="Heading4"/>
      </w:pPr>
      <w:r>
        <w:rPr>
          <w:rFonts w:hint="eastAsia"/>
        </w:rPr>
        <w:lastRenderedPageBreak/>
        <w:t>2.2.3 Hadoop</w:t>
      </w:r>
      <w:r>
        <w:rPr>
          <w:rFonts w:hint="eastAsia"/>
        </w:rPr>
        <w:t>的</w:t>
      </w:r>
      <w:r>
        <w:rPr>
          <w:rFonts w:hint="eastAsia"/>
        </w:rPr>
        <w:t>MapReduce</w:t>
      </w:r>
      <w:r>
        <w:rPr>
          <w:rFonts w:hint="eastAsia"/>
        </w:rPr>
        <w:t>分析计算框架</w:t>
      </w:r>
    </w:p>
    <w:p w14:paraId="42247C53" w14:textId="77777777"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力不从心。</w:t>
      </w:r>
    </w:p>
    <w:p w14:paraId="0CC25B3D" w14:textId="77777777"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14:paraId="1732F9E5" w14:textId="77777777"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14:paraId="19A98BA7" w14:textId="77777777"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14:paraId="185F47C2" w14:textId="77777777" w:rsidR="0032396A" w:rsidRDefault="0032396A" w:rsidP="006419A3">
      <w:pPr>
        <w:spacing w:line="360" w:lineRule="auto"/>
        <w:ind w:firstLine="480"/>
        <w:rPr>
          <w:sz w:val="24"/>
        </w:rPr>
      </w:pPr>
      <w:r>
        <w:rPr>
          <w:rFonts w:hint="eastAsia"/>
          <w:sz w:val="24"/>
        </w:rPr>
        <w:t>MapReduce</w:t>
      </w:r>
      <w:r>
        <w:rPr>
          <w:rFonts w:hint="eastAsia"/>
          <w:sz w:val="24"/>
        </w:rPr>
        <w:t>的图解如下：</w:t>
      </w:r>
    </w:p>
    <w:p w14:paraId="1A5098E6" w14:textId="77777777" w:rsidR="0032396A" w:rsidRDefault="0032396A" w:rsidP="007547AE">
      <w:pPr>
        <w:spacing w:line="360" w:lineRule="auto"/>
        <w:ind w:firstLine="480"/>
        <w:jc w:val="center"/>
        <w:rPr>
          <w:sz w:val="24"/>
        </w:rPr>
      </w:pPr>
      <w:r>
        <w:rPr>
          <w:rFonts w:hint="eastAsia"/>
          <w:noProof/>
          <w:sz w:val="24"/>
          <w:lang w:eastAsia="en-US"/>
        </w:rPr>
        <w:drawing>
          <wp:inline distT="0" distB="0" distL="0" distR="0" wp14:anchorId="198E8DA0" wp14:editId="0CDC02B4">
            <wp:extent cx="5307121" cy="22687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2">
                      <a:extLst>
                        <a:ext uri="{28A0092B-C50C-407E-A947-70E740481C1C}">
                          <a14:useLocalDpi xmlns:a14="http://schemas.microsoft.com/office/drawing/2010/main" val="0"/>
                        </a:ext>
                      </a:extLst>
                    </a:blip>
                    <a:stretch>
                      <a:fillRect/>
                    </a:stretch>
                  </pic:blipFill>
                  <pic:spPr>
                    <a:xfrm>
                      <a:off x="0" y="0"/>
                      <a:ext cx="5304027" cy="2267424"/>
                    </a:xfrm>
                    <a:prstGeom prst="rect">
                      <a:avLst/>
                    </a:prstGeom>
                  </pic:spPr>
                </pic:pic>
              </a:graphicData>
            </a:graphic>
          </wp:inline>
        </w:drawing>
      </w:r>
    </w:p>
    <w:p w14:paraId="2106649B" w14:textId="77777777"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14:paraId="0D4E58DE" w14:textId="77777777"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lastRenderedPageBreak/>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14:paraId="11B3E5DD" w14:textId="77777777"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14:paraId="3D85FF04" w14:textId="77777777"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proofErr w:type="spellStart"/>
      <w:r w:rsidRPr="009775D9">
        <w:rPr>
          <w:rFonts w:hint="eastAsia"/>
        </w:rPr>
        <w:t>Hbase</w:t>
      </w:r>
      <w:proofErr w:type="spellEnd"/>
    </w:p>
    <w:p w14:paraId="58950AFA" w14:textId="77777777" w:rsidR="003B19D7" w:rsidRDefault="003B19D7" w:rsidP="009775D9">
      <w:pPr>
        <w:pStyle w:val="Heading4"/>
      </w:pPr>
      <w:r w:rsidRPr="003B19D7">
        <w:rPr>
          <w:rFonts w:hint="eastAsia"/>
        </w:rPr>
        <w:t xml:space="preserve">2.3.1 </w:t>
      </w:r>
      <w:proofErr w:type="spellStart"/>
      <w:r w:rsidR="00A5768E">
        <w:rPr>
          <w:rFonts w:hint="eastAsia"/>
        </w:rPr>
        <w:t>Hbase</w:t>
      </w:r>
      <w:proofErr w:type="spellEnd"/>
      <w:r w:rsidR="00A5768E">
        <w:rPr>
          <w:rFonts w:hint="eastAsia"/>
        </w:rPr>
        <w:t>简介及其</w:t>
      </w:r>
      <w:r w:rsidRPr="003B19D7">
        <w:rPr>
          <w:rFonts w:hint="eastAsia"/>
        </w:rPr>
        <w:t>表结构</w:t>
      </w:r>
    </w:p>
    <w:p w14:paraId="68D30072" w14:textId="77777777"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proofErr w:type="spellStart"/>
      <w:r w:rsidRPr="00022066">
        <w:rPr>
          <w:rFonts w:hint="eastAsia"/>
          <w:sz w:val="24"/>
        </w:rPr>
        <w:t>bigtable</w:t>
      </w:r>
      <w:proofErr w:type="spellEnd"/>
      <w:r>
        <w:rPr>
          <w:rFonts w:hint="eastAsia"/>
          <w:sz w:val="24"/>
        </w:rPr>
        <w:t>，它是基于</w:t>
      </w:r>
      <w:proofErr w:type="spellStart"/>
      <w:r>
        <w:rPr>
          <w:rFonts w:hint="eastAsia"/>
          <w:sz w:val="24"/>
        </w:rPr>
        <w:t>hdfs</w:t>
      </w:r>
      <w:proofErr w:type="spellEnd"/>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proofErr w:type="spellStart"/>
      <w:r w:rsidR="00DB405A">
        <w:rPr>
          <w:rFonts w:hint="eastAsia"/>
          <w:sz w:val="24"/>
        </w:rPr>
        <w:t>Hbase</w:t>
      </w:r>
      <w:proofErr w:type="spellEnd"/>
      <w:r w:rsidR="00DB405A">
        <w:rPr>
          <w:rFonts w:hint="eastAsia"/>
          <w:sz w:val="24"/>
        </w:rPr>
        <w:t>是一种架设在</w:t>
      </w:r>
      <w:proofErr w:type="spellStart"/>
      <w:r w:rsidR="00DB405A">
        <w:rPr>
          <w:rFonts w:hint="eastAsia"/>
          <w:sz w:val="24"/>
        </w:rPr>
        <w:t>hdfs</w:t>
      </w:r>
      <w:proofErr w:type="spellEnd"/>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proofErr w:type="spellStart"/>
      <w:r w:rsidR="007578A6">
        <w:rPr>
          <w:rFonts w:hint="eastAsia"/>
          <w:sz w:val="24"/>
        </w:rPr>
        <w:t>Hbase</w:t>
      </w:r>
      <w:proofErr w:type="spellEnd"/>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14:paraId="01C4F746" w14:textId="77777777" w:rsidR="002A1176" w:rsidRDefault="002A1176" w:rsidP="00F271A2">
      <w:pPr>
        <w:spacing w:line="360" w:lineRule="auto"/>
        <w:ind w:firstLine="480"/>
        <w:rPr>
          <w:sz w:val="24"/>
        </w:rPr>
      </w:pPr>
      <w:r>
        <w:rPr>
          <w:rFonts w:hint="eastAsia"/>
          <w:noProof/>
          <w:sz w:val="24"/>
          <w:lang w:eastAsia="en-US"/>
        </w:rPr>
        <w:drawing>
          <wp:inline distT="0" distB="0" distL="0" distR="0" wp14:anchorId="6F60631E" wp14:editId="5FC76AC9">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3">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14:paraId="7C4EF472" w14:textId="77777777" w:rsidR="00DB405A" w:rsidRDefault="00DB405A" w:rsidP="00DB405A">
      <w:pPr>
        <w:spacing w:line="360" w:lineRule="auto"/>
        <w:ind w:firstLine="480"/>
        <w:rPr>
          <w:sz w:val="24"/>
        </w:rPr>
      </w:pPr>
      <w:r>
        <w:rPr>
          <w:rFonts w:hint="eastAsia"/>
          <w:sz w:val="24"/>
        </w:rPr>
        <w:t>由于文件存储系统的存储缺点，比如随机检索比较慢，复杂的较高等缺点，不</w:t>
      </w:r>
      <w:r>
        <w:rPr>
          <w:rFonts w:hint="eastAsia"/>
          <w:sz w:val="24"/>
        </w:rPr>
        <w:lastRenderedPageBreak/>
        <w:t>适合结构型数据的分析计算，因此</w:t>
      </w:r>
      <w:proofErr w:type="spellStart"/>
      <w:r>
        <w:rPr>
          <w:rFonts w:hint="eastAsia"/>
          <w:sz w:val="24"/>
        </w:rPr>
        <w:t>Hbase</w:t>
      </w:r>
      <w:proofErr w:type="spellEnd"/>
      <w:r w:rsidR="00A61075">
        <w:rPr>
          <w:rFonts w:hint="eastAsia"/>
          <w:sz w:val="24"/>
        </w:rPr>
        <w:t>的出现解决了此类问题。</w:t>
      </w:r>
    </w:p>
    <w:p w14:paraId="7C04A635" w14:textId="77777777" w:rsidR="00900952" w:rsidRDefault="00900952" w:rsidP="00DB405A">
      <w:pPr>
        <w:spacing w:line="360" w:lineRule="auto"/>
        <w:ind w:firstLine="480"/>
        <w:rPr>
          <w:sz w:val="24"/>
        </w:rPr>
      </w:pPr>
      <w:proofErr w:type="spellStart"/>
      <w:r>
        <w:rPr>
          <w:rFonts w:hint="eastAsia"/>
          <w:sz w:val="24"/>
        </w:rPr>
        <w:t>Hbase</w:t>
      </w:r>
      <w:proofErr w:type="spellEnd"/>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14:paraId="59694CA4" w14:textId="77777777" w:rsidR="00C53971" w:rsidRDefault="00C53971" w:rsidP="00DB405A">
      <w:pPr>
        <w:spacing w:line="360" w:lineRule="auto"/>
        <w:ind w:firstLine="480"/>
        <w:rPr>
          <w:sz w:val="24"/>
        </w:rPr>
      </w:pPr>
      <w:proofErr w:type="spellStart"/>
      <w:r>
        <w:rPr>
          <w:rFonts w:hint="eastAsia"/>
          <w:sz w:val="24"/>
        </w:rPr>
        <w:t>Hbase</w:t>
      </w:r>
      <w:proofErr w:type="spellEnd"/>
      <w:r>
        <w:rPr>
          <w:rFonts w:hint="eastAsia"/>
          <w:sz w:val="24"/>
        </w:rPr>
        <w:t>数据库一般具有以下几个特点：</w:t>
      </w:r>
    </w:p>
    <w:p w14:paraId="37AE267D" w14:textId="77777777" w:rsidR="00C53971" w:rsidRPr="009E4CD7" w:rsidRDefault="009E4CD7" w:rsidP="009E4CD7">
      <w:pPr>
        <w:spacing w:line="360" w:lineRule="auto"/>
        <w:ind w:firstLine="480"/>
        <w:rPr>
          <w:sz w:val="24"/>
        </w:rPr>
      </w:pPr>
      <w:r w:rsidRPr="009E4CD7">
        <w:rPr>
          <w:rFonts w:hint="eastAsia"/>
          <w:sz w:val="24"/>
        </w:rPr>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14:paraId="2F076D5E" w14:textId="77777777"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proofErr w:type="spellStart"/>
      <w:r>
        <w:rPr>
          <w:rFonts w:hint="eastAsia"/>
          <w:sz w:val="24"/>
        </w:rPr>
        <w:t>Hbase</w:t>
      </w:r>
      <w:proofErr w:type="spellEnd"/>
      <w:r>
        <w:rPr>
          <w:rFonts w:hint="eastAsia"/>
          <w:sz w:val="24"/>
        </w:rPr>
        <w:t>是面向列族的数据存储和权限控制，每一个列族有其独立的索引系统来增强数据检索的效率。</w:t>
      </w:r>
    </w:p>
    <w:p w14:paraId="4AFB6E76" w14:textId="77777777"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proofErr w:type="spellStart"/>
      <w:r w:rsidR="001C4B6C">
        <w:rPr>
          <w:rFonts w:hint="eastAsia"/>
          <w:sz w:val="24"/>
        </w:rPr>
        <w:t>Hbase</w:t>
      </w:r>
      <w:proofErr w:type="spellEnd"/>
      <w:r w:rsidR="001C4B6C">
        <w:rPr>
          <w:rFonts w:hint="eastAsia"/>
          <w:sz w:val="24"/>
        </w:rPr>
        <w:t>数据库在大数据结构化松散业务中的应用。</w:t>
      </w:r>
    </w:p>
    <w:p w14:paraId="2AC9915D" w14:textId="77777777" w:rsidR="00F92369" w:rsidRDefault="00F92369" w:rsidP="00F92369">
      <w:pPr>
        <w:spacing w:line="360" w:lineRule="auto"/>
        <w:ind w:firstLine="480"/>
        <w:rPr>
          <w:sz w:val="24"/>
        </w:rPr>
      </w:pPr>
      <w:proofErr w:type="spellStart"/>
      <w:r>
        <w:rPr>
          <w:rFonts w:hint="eastAsia"/>
          <w:sz w:val="24"/>
        </w:rPr>
        <w:t>Hbase</w:t>
      </w:r>
      <w:proofErr w:type="spellEnd"/>
      <w:r>
        <w:rPr>
          <w:rFonts w:hint="eastAsia"/>
          <w:sz w:val="24"/>
        </w:rPr>
        <w:t>的数据逻辑视图如下：</w:t>
      </w:r>
    </w:p>
    <w:p w14:paraId="11DA773A" w14:textId="77777777"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proofErr w:type="spellStart"/>
      <w:r w:rsidRPr="00F92369">
        <w:rPr>
          <w:rFonts w:ascii="Helvetica" w:hAnsi="Helvetica" w:cs="Helvetica"/>
          <w:color w:val="000000"/>
          <w:kern w:val="0"/>
          <w:szCs w:val="21"/>
        </w:rPr>
        <w:t>HBase</w:t>
      </w:r>
      <w:proofErr w:type="spellEnd"/>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10325"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2176"/>
      </w:tblGrid>
      <w:tr w:rsidR="00F92369" w:rsidRPr="00F92369" w14:paraId="57AB5E61" w14:textId="77777777" w:rsidTr="00F92369">
        <w:trPr>
          <w:gridAfter w:val="3"/>
          <w:wAfter w:w="4362"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A8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31FA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10E5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04246"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14:paraId="5E75B8CA" w14:textId="77777777" w:rsidTr="00F92369">
        <w:trPr>
          <w:gridAfter w:val="1"/>
          <w:wAfter w:w="2176"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09F4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6FA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A613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450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4494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AE8E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14:paraId="7E96923B" w14:textId="77777777" w:rsidTr="00F92369">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F32C"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DE5D"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66789"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AC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6A54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93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F479"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6D51ED5F" w14:textId="77777777" w:rsidTr="00F92369">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DE3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C1EA"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7E5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DC38"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20E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AEC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D1456"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37C9AFFA" w14:textId="77777777" w:rsidTr="00F92369">
        <w:trPr>
          <w:trHeight w:val="151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C564F"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E32"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23A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2AB8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C5F25"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AF23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C32A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14:paraId="06DF18DE"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14:paraId="4F70CD8E" w14:textId="77777777" w:rsidR="00E80A8B" w:rsidRPr="00E80A8B" w:rsidRDefault="00E80A8B" w:rsidP="00E80A8B">
      <w:pPr>
        <w:spacing w:line="360" w:lineRule="auto"/>
        <w:ind w:firstLine="480"/>
        <w:rPr>
          <w:color w:val="FF0000"/>
          <w:sz w:val="24"/>
        </w:rPr>
      </w:pPr>
      <w:r w:rsidRPr="00E80A8B">
        <w:rPr>
          <w:b/>
          <w:bCs/>
          <w:color w:val="FF0000"/>
          <w:sz w:val="24"/>
        </w:rPr>
        <w:t>Row Key</w:t>
      </w:r>
    </w:p>
    <w:p w14:paraId="358AA238" w14:textId="77777777" w:rsidR="00E80A8B" w:rsidRPr="00E80A8B" w:rsidRDefault="00E80A8B" w:rsidP="00E80A8B">
      <w:pPr>
        <w:spacing w:line="360" w:lineRule="auto"/>
        <w:ind w:firstLine="480"/>
        <w:rPr>
          <w:color w:val="FF0000"/>
          <w:sz w:val="24"/>
        </w:rPr>
      </w:pPr>
      <w:r w:rsidRPr="00E80A8B">
        <w:rPr>
          <w:color w:val="FF0000"/>
          <w:sz w:val="24"/>
        </w:rPr>
        <w:lastRenderedPageBreak/>
        <w:t>与</w:t>
      </w:r>
      <w:proofErr w:type="spellStart"/>
      <w:r w:rsidRPr="00E80A8B">
        <w:rPr>
          <w:color w:val="FF0000"/>
          <w:sz w:val="24"/>
        </w:rPr>
        <w:t>nosql</w:t>
      </w:r>
      <w:proofErr w:type="spellEnd"/>
      <w:r w:rsidRPr="00E80A8B">
        <w:rPr>
          <w:color w:val="FF0000"/>
          <w:sz w:val="24"/>
        </w:rPr>
        <w:t>数据库们一样</w:t>
      </w:r>
      <w:r w:rsidRPr="00E80A8B">
        <w:rPr>
          <w:color w:val="FF0000"/>
          <w:sz w:val="24"/>
        </w:rPr>
        <w:t>,row key</w:t>
      </w:r>
      <w:r w:rsidRPr="00E80A8B">
        <w:rPr>
          <w:color w:val="FF0000"/>
          <w:sz w:val="24"/>
        </w:rPr>
        <w:t>是用来检索记录的主键。访问</w:t>
      </w:r>
      <w:proofErr w:type="spellStart"/>
      <w:r w:rsidRPr="00E80A8B">
        <w:rPr>
          <w:color w:val="FF0000"/>
          <w:sz w:val="24"/>
        </w:rPr>
        <w:t>hbase</w:t>
      </w:r>
      <w:proofErr w:type="spellEnd"/>
      <w:r w:rsidRPr="00E80A8B">
        <w:rPr>
          <w:color w:val="FF0000"/>
          <w:sz w:val="24"/>
        </w:rPr>
        <w:t xml:space="preserve"> table</w:t>
      </w:r>
      <w:r w:rsidRPr="00E80A8B">
        <w:rPr>
          <w:color w:val="FF0000"/>
          <w:sz w:val="24"/>
        </w:rPr>
        <w:t>中的行，只有三种方式：</w:t>
      </w:r>
    </w:p>
    <w:p w14:paraId="227E0BD2" w14:textId="77777777"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14:paraId="58984A15" w14:textId="77777777"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14:paraId="655EFCD1" w14:textId="77777777"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14:paraId="0815BB11" w14:textId="77777777"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一般为</w:t>
      </w:r>
      <w:r w:rsidRPr="00E80A8B">
        <w:rPr>
          <w:color w:val="FF0000"/>
          <w:sz w:val="24"/>
        </w:rPr>
        <w:t xml:space="preserve"> 10-100bytes)</w:t>
      </w:r>
      <w:r w:rsidRPr="00E80A8B">
        <w:rPr>
          <w:color w:val="FF0000"/>
          <w:sz w:val="24"/>
        </w:rPr>
        <w:t>，在</w:t>
      </w:r>
      <w:proofErr w:type="spellStart"/>
      <w:r w:rsidRPr="00E80A8B">
        <w:rPr>
          <w:color w:val="FF0000"/>
          <w:sz w:val="24"/>
        </w:rPr>
        <w:t>hbase</w:t>
      </w:r>
      <w:proofErr w:type="spellEnd"/>
      <w:r w:rsidRPr="00E80A8B">
        <w:rPr>
          <w:color w:val="FF0000"/>
          <w:sz w:val="24"/>
        </w:rPr>
        <w:t>内部，</w:t>
      </w:r>
      <w:r w:rsidRPr="00E80A8B">
        <w:rPr>
          <w:color w:val="FF0000"/>
          <w:sz w:val="24"/>
        </w:rPr>
        <w:t>row key</w:t>
      </w:r>
      <w:r w:rsidRPr="00E80A8B">
        <w:rPr>
          <w:color w:val="FF0000"/>
          <w:sz w:val="24"/>
        </w:rPr>
        <w:t>保存为字节数组。</w:t>
      </w:r>
    </w:p>
    <w:p w14:paraId="44B6262F" w14:textId="77777777"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14:paraId="1AE3BCF5" w14:textId="77777777" w:rsidR="00E80A8B" w:rsidRPr="00E80A8B" w:rsidRDefault="00E80A8B" w:rsidP="00E80A8B">
      <w:pPr>
        <w:spacing w:line="360" w:lineRule="auto"/>
        <w:ind w:firstLine="480"/>
        <w:rPr>
          <w:color w:val="FF0000"/>
          <w:sz w:val="24"/>
        </w:rPr>
      </w:pPr>
      <w:r w:rsidRPr="00E80A8B">
        <w:rPr>
          <w:color w:val="FF0000"/>
          <w:sz w:val="24"/>
        </w:rPr>
        <w:t>注意：</w:t>
      </w:r>
    </w:p>
    <w:p w14:paraId="2DD4BB5A" w14:textId="77777777" w:rsidR="00E80A8B" w:rsidRPr="00E80A8B" w:rsidRDefault="00E80A8B" w:rsidP="00E80A8B">
      <w:pPr>
        <w:spacing w:line="360" w:lineRule="auto"/>
        <w:ind w:firstLine="480"/>
        <w:rPr>
          <w:color w:val="FF0000"/>
          <w:sz w:val="24"/>
        </w:rPr>
      </w:pPr>
      <w:r w:rsidRPr="00E80A8B">
        <w:rPr>
          <w:color w:val="FF0000"/>
          <w:sz w:val="24"/>
        </w:rPr>
        <w:t>字典序对</w:t>
      </w:r>
      <w:proofErr w:type="spellStart"/>
      <w:r w:rsidRPr="00E80A8B">
        <w:rPr>
          <w:color w:val="FF0000"/>
          <w:sz w:val="24"/>
        </w:rPr>
        <w:t>int</w:t>
      </w:r>
      <w:proofErr w:type="spellEnd"/>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14:paraId="552435F3" w14:textId="77777777"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14:paraId="69368557" w14:textId="77777777" w:rsidR="00E80A8B" w:rsidRPr="00E80A8B" w:rsidRDefault="00E80A8B" w:rsidP="00E80A8B">
      <w:pPr>
        <w:spacing w:line="360" w:lineRule="auto"/>
        <w:ind w:firstLine="480"/>
        <w:rPr>
          <w:color w:val="FF0000"/>
          <w:sz w:val="24"/>
        </w:rPr>
      </w:pPr>
      <w:r w:rsidRPr="00E80A8B">
        <w:rPr>
          <w:b/>
          <w:bCs/>
          <w:color w:val="FF0000"/>
          <w:sz w:val="24"/>
        </w:rPr>
        <w:t>列族</w:t>
      </w:r>
    </w:p>
    <w:p w14:paraId="6BA6412E"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表中的每个列，都归属与某个列族。列族是表的</w:t>
      </w:r>
      <w:proofErr w:type="spellStart"/>
      <w:r w:rsidRPr="00E80A8B">
        <w:rPr>
          <w:color w:val="FF0000"/>
          <w:sz w:val="24"/>
        </w:rPr>
        <w:t>chema</w:t>
      </w:r>
      <w:proofErr w:type="spellEnd"/>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proofErr w:type="spellStart"/>
      <w:r w:rsidRPr="00E80A8B">
        <w:rPr>
          <w:i/>
          <w:iCs/>
          <w:color w:val="FF0000"/>
          <w:sz w:val="24"/>
        </w:rPr>
        <w:t>courses:history</w:t>
      </w:r>
      <w:proofErr w:type="spellEnd"/>
      <w:r w:rsidRPr="00E80A8B">
        <w:rPr>
          <w:color w:val="FF0000"/>
          <w:sz w:val="24"/>
        </w:rPr>
        <w:t> </w:t>
      </w:r>
      <w:r w:rsidRPr="00E80A8B">
        <w:rPr>
          <w:i/>
          <w:iCs/>
          <w:color w:val="FF0000"/>
          <w:sz w:val="24"/>
        </w:rPr>
        <w:t>，</w:t>
      </w:r>
      <w:r w:rsidRPr="00E80A8B">
        <w:rPr>
          <w:color w:val="FF0000"/>
          <w:sz w:val="24"/>
        </w:rPr>
        <w:t> </w:t>
      </w:r>
      <w:proofErr w:type="spellStart"/>
      <w:r w:rsidRPr="00E80A8B">
        <w:rPr>
          <w:i/>
          <w:iCs/>
          <w:color w:val="FF0000"/>
          <w:sz w:val="24"/>
        </w:rPr>
        <w:t>courses:math</w:t>
      </w:r>
      <w:proofErr w:type="spellEnd"/>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14:paraId="641F7519" w14:textId="77777777"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14:paraId="25DC35CC" w14:textId="77777777" w:rsidR="00E80A8B" w:rsidRPr="00E80A8B" w:rsidRDefault="00E80A8B" w:rsidP="00E80A8B">
      <w:pPr>
        <w:spacing w:line="360" w:lineRule="auto"/>
        <w:ind w:firstLine="480"/>
        <w:rPr>
          <w:color w:val="FF0000"/>
          <w:sz w:val="24"/>
        </w:rPr>
      </w:pPr>
      <w:r w:rsidRPr="00E80A8B">
        <w:rPr>
          <w:b/>
          <w:bCs/>
          <w:color w:val="FF0000"/>
          <w:sz w:val="24"/>
        </w:rPr>
        <w:t>时间戳</w:t>
      </w:r>
    </w:p>
    <w:p w14:paraId="0C08944D"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proofErr w:type="spellStart"/>
      <w:r w:rsidRPr="00E80A8B">
        <w:rPr>
          <w:color w:val="FF0000"/>
          <w:sz w:val="24"/>
        </w:rPr>
        <w:t>hbase</w:t>
      </w:r>
      <w:proofErr w:type="spellEnd"/>
      <w:r w:rsidRPr="00E80A8B">
        <w:rPr>
          <w:color w:val="FF0000"/>
          <w:sz w:val="24"/>
        </w:rPr>
        <w:t>(</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14:paraId="402E027F" w14:textId="77777777" w:rsidR="00E80A8B" w:rsidRPr="00E80A8B" w:rsidRDefault="00E80A8B" w:rsidP="00E80A8B">
      <w:pPr>
        <w:spacing w:line="360" w:lineRule="auto"/>
        <w:ind w:firstLine="480"/>
        <w:rPr>
          <w:color w:val="FF0000"/>
          <w:sz w:val="24"/>
        </w:rPr>
      </w:pPr>
      <w:r w:rsidRPr="00E80A8B">
        <w:rPr>
          <w:color w:val="FF0000"/>
          <w:sz w:val="24"/>
        </w:rPr>
        <w:lastRenderedPageBreak/>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proofErr w:type="spellStart"/>
      <w:r w:rsidRPr="00E80A8B">
        <w:rPr>
          <w:color w:val="FF0000"/>
          <w:sz w:val="24"/>
        </w:rPr>
        <w:t>hbase</w:t>
      </w:r>
      <w:proofErr w:type="spellEnd"/>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14:paraId="4022A8A4" w14:textId="77777777" w:rsidR="00E80A8B" w:rsidRPr="00E80A8B" w:rsidRDefault="00E80A8B" w:rsidP="00E80A8B">
      <w:pPr>
        <w:spacing w:line="360" w:lineRule="auto"/>
        <w:ind w:firstLine="480"/>
        <w:rPr>
          <w:color w:val="FF0000"/>
          <w:sz w:val="24"/>
        </w:rPr>
      </w:pPr>
      <w:r w:rsidRPr="00E80A8B">
        <w:rPr>
          <w:color w:val="FF0000"/>
          <w:sz w:val="24"/>
        </w:rPr>
        <w:t> </w:t>
      </w:r>
    </w:p>
    <w:p w14:paraId="0CAC61A4" w14:textId="77777777" w:rsidR="00E80A8B" w:rsidRPr="00E80A8B" w:rsidRDefault="00E80A8B" w:rsidP="00E80A8B">
      <w:pPr>
        <w:spacing w:line="360" w:lineRule="auto"/>
        <w:ind w:firstLine="480"/>
        <w:rPr>
          <w:color w:val="FF0000"/>
          <w:sz w:val="24"/>
        </w:rPr>
      </w:pPr>
      <w:r w:rsidRPr="00E80A8B">
        <w:rPr>
          <w:b/>
          <w:bCs/>
          <w:color w:val="FF0000"/>
          <w:sz w:val="24"/>
        </w:rPr>
        <w:t>Cell</w:t>
      </w:r>
    </w:p>
    <w:p w14:paraId="4C2A7DAF" w14:textId="77777777"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据是没有类型的，全部是字节码形式存贮。</w:t>
      </w:r>
    </w:p>
    <w:p w14:paraId="152489C1" w14:textId="77777777" w:rsidR="00F92369" w:rsidRPr="00F92369" w:rsidRDefault="00F92369" w:rsidP="00F92369">
      <w:pPr>
        <w:spacing w:line="360" w:lineRule="auto"/>
        <w:ind w:firstLine="480"/>
        <w:rPr>
          <w:sz w:val="24"/>
        </w:rPr>
      </w:pPr>
    </w:p>
    <w:p w14:paraId="35C56929" w14:textId="77777777" w:rsidR="003B19D7" w:rsidRDefault="004B7458" w:rsidP="009775D9">
      <w:pPr>
        <w:pStyle w:val="Heading4"/>
      </w:pPr>
      <w:r>
        <w:rPr>
          <w:rFonts w:hint="eastAsia"/>
        </w:rPr>
        <w:t xml:space="preserve">2.3.2 </w:t>
      </w:r>
      <w:proofErr w:type="spellStart"/>
      <w:r>
        <w:rPr>
          <w:rFonts w:hint="eastAsia"/>
        </w:rPr>
        <w:t>H</w:t>
      </w:r>
      <w:r w:rsidR="003B19D7" w:rsidRPr="003B19D7">
        <w:rPr>
          <w:rFonts w:hint="eastAsia"/>
        </w:rPr>
        <w:t>base</w:t>
      </w:r>
      <w:proofErr w:type="spellEnd"/>
      <w:r w:rsidR="003B19D7" w:rsidRPr="003B19D7">
        <w:rPr>
          <w:rFonts w:hint="eastAsia"/>
        </w:rPr>
        <w:t>的存储机制及寻址机制</w:t>
      </w:r>
    </w:p>
    <w:p w14:paraId="71601EA3" w14:textId="77777777" w:rsidR="007065DA" w:rsidRPr="003C5E4E" w:rsidRDefault="004B7458" w:rsidP="003C5E4E">
      <w:pPr>
        <w:spacing w:line="360" w:lineRule="auto"/>
        <w:ind w:firstLine="480"/>
        <w:rPr>
          <w:sz w:val="24"/>
        </w:rPr>
      </w:pPr>
      <w:r w:rsidRPr="003C5E4E">
        <w:rPr>
          <w:rFonts w:hint="eastAsia"/>
          <w:sz w:val="24"/>
        </w:rPr>
        <w:t>虽然</w:t>
      </w:r>
      <w:proofErr w:type="spellStart"/>
      <w:r w:rsidRPr="003C5E4E">
        <w:rPr>
          <w:rFonts w:hint="eastAsia"/>
          <w:sz w:val="24"/>
        </w:rPr>
        <w:t>Hbase</w:t>
      </w:r>
      <w:proofErr w:type="spellEnd"/>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proofErr w:type="spellStart"/>
      <w:r w:rsidRPr="003C5E4E">
        <w:rPr>
          <w:rFonts w:hint="eastAsia"/>
          <w:sz w:val="24"/>
        </w:rPr>
        <w:t>Hbase</w:t>
      </w:r>
      <w:proofErr w:type="spellEnd"/>
      <w:r w:rsidRPr="003C5E4E">
        <w:rPr>
          <w:rFonts w:hint="eastAsia"/>
          <w:sz w:val="24"/>
        </w:rPr>
        <w:t>需要适应大数据量的存储，因此，其按照行的方向分割成了多个</w:t>
      </w:r>
      <w:proofErr w:type="spellStart"/>
      <w:r w:rsidRPr="003C5E4E">
        <w:rPr>
          <w:rFonts w:hint="eastAsia"/>
          <w:sz w:val="24"/>
        </w:rPr>
        <w:t>Hregion</w:t>
      </w:r>
      <w:proofErr w:type="spellEnd"/>
      <w:r w:rsidRPr="003C5E4E">
        <w:rPr>
          <w:rFonts w:hint="eastAsia"/>
          <w:sz w:val="24"/>
        </w:rPr>
        <w:t>。</w:t>
      </w:r>
      <w:proofErr w:type="spellStart"/>
      <w:r w:rsidR="00D43FDA" w:rsidRPr="003C5E4E">
        <w:rPr>
          <w:rFonts w:hint="eastAsia"/>
          <w:sz w:val="24"/>
        </w:rPr>
        <w:t>Hregion</w:t>
      </w:r>
      <w:proofErr w:type="spellEnd"/>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proofErr w:type="spellStart"/>
      <w:r w:rsidR="00D43FDA" w:rsidRPr="003C5E4E">
        <w:rPr>
          <w:rFonts w:hint="eastAsia"/>
          <w:sz w:val="24"/>
        </w:rPr>
        <w:t>Hregion</w:t>
      </w:r>
      <w:proofErr w:type="spellEnd"/>
      <w:r w:rsidR="00D43FDA" w:rsidRPr="003C5E4E">
        <w:rPr>
          <w:rFonts w:hint="eastAsia"/>
          <w:sz w:val="24"/>
        </w:rPr>
        <w:t>就会等分成两个新的</w:t>
      </w:r>
      <w:proofErr w:type="spellStart"/>
      <w:r w:rsidR="00D43FDA" w:rsidRPr="003C5E4E">
        <w:rPr>
          <w:rFonts w:hint="eastAsia"/>
          <w:sz w:val="24"/>
        </w:rPr>
        <w:t>Hregion</w:t>
      </w:r>
      <w:proofErr w:type="spellEnd"/>
      <w:r w:rsidR="00D43FDA" w:rsidRPr="003C5E4E">
        <w:rPr>
          <w:rFonts w:hint="eastAsia"/>
          <w:sz w:val="24"/>
        </w:rPr>
        <w:t>，相应的，随着数据表中的数据越来越多的时候，</w:t>
      </w:r>
      <w:proofErr w:type="spellStart"/>
      <w:r w:rsidR="00D43FDA" w:rsidRPr="003C5E4E">
        <w:rPr>
          <w:rFonts w:hint="eastAsia"/>
          <w:sz w:val="24"/>
        </w:rPr>
        <w:t>Hregion</w:t>
      </w:r>
      <w:proofErr w:type="spellEnd"/>
      <w:r w:rsidR="00D43FDA" w:rsidRPr="003C5E4E">
        <w:rPr>
          <w:rFonts w:hint="eastAsia"/>
          <w:sz w:val="24"/>
        </w:rPr>
        <w:t>也会越来越多。</w:t>
      </w:r>
      <w:r w:rsidR="0024327A" w:rsidRPr="003C5E4E">
        <w:rPr>
          <w:rFonts w:hint="eastAsia"/>
          <w:sz w:val="24"/>
        </w:rPr>
        <w:t>如下如</w:t>
      </w:r>
      <w:proofErr w:type="spellStart"/>
      <w:r w:rsidR="0024327A" w:rsidRPr="003C5E4E">
        <w:rPr>
          <w:rFonts w:hint="eastAsia"/>
          <w:sz w:val="24"/>
        </w:rPr>
        <w:t>Hregion</w:t>
      </w:r>
      <w:proofErr w:type="spellEnd"/>
      <w:r w:rsidR="0024327A" w:rsidRPr="003C5E4E">
        <w:rPr>
          <w:rFonts w:hint="eastAsia"/>
          <w:sz w:val="24"/>
        </w:rPr>
        <w:t>分割情况所示：</w:t>
      </w:r>
    </w:p>
    <w:p w14:paraId="0F843DC4" w14:textId="77777777" w:rsidR="0024327A" w:rsidRPr="003C5E4E" w:rsidRDefault="0024327A" w:rsidP="003C5E4E">
      <w:pPr>
        <w:spacing w:line="360" w:lineRule="auto"/>
        <w:ind w:firstLine="480"/>
        <w:rPr>
          <w:sz w:val="24"/>
        </w:rPr>
      </w:pPr>
      <w:r w:rsidRPr="003C5E4E">
        <w:rPr>
          <w:rFonts w:hint="eastAsia"/>
          <w:noProof/>
          <w:sz w:val="24"/>
          <w:lang w:eastAsia="en-US"/>
        </w:rPr>
        <w:drawing>
          <wp:inline distT="0" distB="0" distL="0" distR="0" wp14:anchorId="005888A6" wp14:editId="5F7F03CC">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14:paraId="5F424711" w14:textId="77777777" w:rsidR="00BD466D" w:rsidRDefault="00683BCB" w:rsidP="00522BB7">
      <w:pPr>
        <w:spacing w:line="360" w:lineRule="auto"/>
        <w:ind w:firstLine="480"/>
        <w:rPr>
          <w:sz w:val="24"/>
        </w:rPr>
      </w:pPr>
      <w:proofErr w:type="spellStart"/>
      <w:r>
        <w:rPr>
          <w:rFonts w:hint="eastAsia"/>
          <w:sz w:val="24"/>
        </w:rPr>
        <w:t>Hregion</w:t>
      </w:r>
      <w:proofErr w:type="spellEnd"/>
      <w:r>
        <w:rPr>
          <w:rFonts w:hint="eastAsia"/>
          <w:sz w:val="24"/>
        </w:rPr>
        <w:t>是</w:t>
      </w:r>
      <w:proofErr w:type="spellStart"/>
      <w:r>
        <w:rPr>
          <w:rFonts w:hint="eastAsia"/>
          <w:sz w:val="24"/>
        </w:rPr>
        <w:t>Hbase</w:t>
      </w:r>
      <w:proofErr w:type="spellEnd"/>
      <w:r>
        <w:rPr>
          <w:rFonts w:hint="eastAsia"/>
          <w:sz w:val="24"/>
        </w:rPr>
        <w:t>中分布式存储和负载均衡的最小单元，当数据表中数据比较多的时候，一个表中不同的</w:t>
      </w:r>
      <w:proofErr w:type="spellStart"/>
      <w:r>
        <w:rPr>
          <w:rFonts w:hint="eastAsia"/>
          <w:sz w:val="24"/>
        </w:rPr>
        <w:t>Hregion</w:t>
      </w:r>
      <w:proofErr w:type="spellEnd"/>
      <w:r>
        <w:rPr>
          <w:rFonts w:hint="eastAsia"/>
          <w:sz w:val="24"/>
        </w:rPr>
        <w:t>肯能会分别存储到不同的服务器节点中，但是一个</w:t>
      </w:r>
      <w:r>
        <w:rPr>
          <w:rFonts w:hint="eastAsia"/>
          <w:sz w:val="24"/>
        </w:rPr>
        <w:lastRenderedPageBreak/>
        <w:t>最小单元</w:t>
      </w:r>
      <w:proofErr w:type="spellStart"/>
      <w:r>
        <w:rPr>
          <w:rFonts w:hint="eastAsia"/>
          <w:sz w:val="24"/>
        </w:rPr>
        <w:t>Hregion</w:t>
      </w:r>
      <w:proofErr w:type="spellEnd"/>
      <w:r>
        <w:rPr>
          <w:rFonts w:hint="eastAsia"/>
          <w:sz w:val="24"/>
        </w:rPr>
        <w:t>不会存储到不同的服务器节点中。</w:t>
      </w:r>
    </w:p>
    <w:p w14:paraId="0CAD403B" w14:textId="77777777" w:rsidR="00522BB7" w:rsidRDefault="00522BB7" w:rsidP="00522BB7">
      <w:pPr>
        <w:spacing w:line="360" w:lineRule="auto"/>
        <w:ind w:firstLine="480"/>
        <w:rPr>
          <w:sz w:val="24"/>
        </w:rPr>
      </w:pPr>
      <w:r>
        <w:rPr>
          <w:rFonts w:hint="eastAsia"/>
          <w:sz w:val="24"/>
        </w:rPr>
        <w:t>注意的是，</w:t>
      </w:r>
      <w:proofErr w:type="spellStart"/>
      <w:r>
        <w:rPr>
          <w:rFonts w:hint="eastAsia"/>
          <w:sz w:val="24"/>
        </w:rPr>
        <w:t>Hregion</w:t>
      </w:r>
      <w:proofErr w:type="spellEnd"/>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proofErr w:type="spellStart"/>
      <w:r>
        <w:rPr>
          <w:rFonts w:hint="eastAsia"/>
          <w:sz w:val="24"/>
        </w:rPr>
        <w:t>Hregion</w:t>
      </w:r>
      <w:proofErr w:type="spellEnd"/>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proofErr w:type="spellStart"/>
      <w:r>
        <w:rPr>
          <w:rFonts w:hint="eastAsia"/>
          <w:sz w:val="24"/>
        </w:rPr>
        <w:t>memStore</w:t>
      </w:r>
      <w:proofErr w:type="spellEnd"/>
      <w:r>
        <w:rPr>
          <w:rFonts w:hint="eastAsia"/>
          <w:sz w:val="24"/>
        </w:rPr>
        <w:t>和</w:t>
      </w:r>
      <w:r>
        <w:rPr>
          <w:rFonts w:hint="eastAsia"/>
          <w:sz w:val="24"/>
        </w:rPr>
        <w:t>0</w:t>
      </w:r>
      <w:r>
        <w:rPr>
          <w:rFonts w:hint="eastAsia"/>
          <w:sz w:val="24"/>
        </w:rPr>
        <w:t>到多个</w:t>
      </w:r>
      <w:proofErr w:type="spellStart"/>
      <w:r>
        <w:rPr>
          <w:rFonts w:hint="eastAsia"/>
          <w:sz w:val="24"/>
        </w:rPr>
        <w:t>StoreFile</w:t>
      </w:r>
      <w:proofErr w:type="spellEnd"/>
      <w:r>
        <w:rPr>
          <w:rFonts w:hint="eastAsia"/>
          <w:sz w:val="24"/>
        </w:rPr>
        <w:t>组成。</w:t>
      </w:r>
      <w:proofErr w:type="spellStart"/>
      <w:r>
        <w:rPr>
          <w:rFonts w:hint="eastAsia"/>
          <w:sz w:val="24"/>
        </w:rPr>
        <w:t>StoreFile</w:t>
      </w:r>
      <w:proofErr w:type="spellEnd"/>
      <w:r>
        <w:rPr>
          <w:rFonts w:hint="eastAsia"/>
          <w:sz w:val="24"/>
        </w:rPr>
        <w:t>以</w:t>
      </w:r>
      <w:proofErr w:type="spellStart"/>
      <w:r>
        <w:rPr>
          <w:rFonts w:hint="eastAsia"/>
          <w:sz w:val="24"/>
        </w:rPr>
        <w:t>Hfile</w:t>
      </w:r>
      <w:proofErr w:type="spellEnd"/>
      <w:r>
        <w:rPr>
          <w:rFonts w:hint="eastAsia"/>
          <w:sz w:val="24"/>
        </w:rPr>
        <w:t>的形式保存在</w:t>
      </w:r>
      <w:r>
        <w:rPr>
          <w:rFonts w:hint="eastAsia"/>
          <w:sz w:val="24"/>
        </w:rPr>
        <w:t>Hadoop</w:t>
      </w:r>
      <w:r>
        <w:rPr>
          <w:rFonts w:hint="eastAsia"/>
          <w:sz w:val="24"/>
        </w:rPr>
        <w:t>的文件系统</w:t>
      </w:r>
      <w:proofErr w:type="spellStart"/>
      <w:r>
        <w:rPr>
          <w:rFonts w:hint="eastAsia"/>
          <w:sz w:val="24"/>
        </w:rPr>
        <w:t>hdfs</w:t>
      </w:r>
      <w:proofErr w:type="spellEnd"/>
      <w:r>
        <w:rPr>
          <w:rFonts w:hint="eastAsia"/>
          <w:sz w:val="24"/>
        </w:rPr>
        <w:t>上。如下图所示：</w:t>
      </w:r>
    </w:p>
    <w:p w14:paraId="6D85BDDF" w14:textId="77777777" w:rsidR="00522BB7" w:rsidRPr="00522BB7" w:rsidRDefault="008A5FC2" w:rsidP="00522BB7">
      <w:pPr>
        <w:spacing w:line="360" w:lineRule="auto"/>
        <w:ind w:firstLine="480"/>
        <w:rPr>
          <w:sz w:val="24"/>
        </w:rPr>
      </w:pPr>
      <w:r>
        <w:rPr>
          <w:rFonts w:hint="eastAsia"/>
          <w:noProof/>
          <w:sz w:val="24"/>
          <w:lang w:eastAsia="en-US"/>
        </w:rPr>
        <w:drawing>
          <wp:inline distT="0" distB="0" distL="0" distR="0" wp14:anchorId="26C18B7E" wp14:editId="6A113597">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5">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14:paraId="3ED1F4D2"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分为六个部分：</w:t>
      </w:r>
    </w:p>
    <w:p w14:paraId="17A9E9D8" w14:textId="77777777"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14:paraId="6C7CB6DE" w14:textId="77777777"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proofErr w:type="spellStart"/>
      <w:r w:rsidRPr="00113A45">
        <w:rPr>
          <w:color w:val="FF0000"/>
        </w:rPr>
        <w:t>kv</w:t>
      </w:r>
      <w:proofErr w:type="spellEnd"/>
      <w:r w:rsidRPr="00113A45">
        <w:rPr>
          <w:color w:val="FF0000"/>
        </w:rPr>
        <w:t>对，可以被压缩。</w:t>
      </w:r>
    </w:p>
    <w:p w14:paraId="078053B8" w14:textId="77777777"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w:t>
      </w:r>
      <w:proofErr w:type="spellStart"/>
      <w:r w:rsidRPr="00113A45">
        <w:rPr>
          <w:color w:val="FF0000"/>
        </w:rPr>
        <w:t>Hfile</w:t>
      </w:r>
      <w:proofErr w:type="spellEnd"/>
      <w:r w:rsidRPr="00113A45">
        <w:rPr>
          <w:color w:val="FF0000"/>
        </w:rPr>
        <w:t>的元信息，不被压缩，用户也可以在这一部分添加自己的元信息。</w:t>
      </w:r>
    </w:p>
    <w:p w14:paraId="61187110" w14:textId="77777777"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14:paraId="01B66E00" w14:textId="77777777"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14:paraId="4EA69ACA" w14:textId="77777777"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proofErr w:type="spellStart"/>
      <w:r w:rsidRPr="00113A45">
        <w:rPr>
          <w:color w:val="FF0000"/>
        </w:rPr>
        <w:t>HFile</w:t>
      </w:r>
      <w:proofErr w:type="spellEnd"/>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proofErr w:type="spellStart"/>
      <w:r w:rsidRPr="00113A45">
        <w:rPr>
          <w:color w:val="FF0000"/>
        </w:rPr>
        <w:t>DataBlock</w:t>
      </w:r>
      <w:proofErr w:type="spellEnd"/>
      <w:r w:rsidRPr="00113A45">
        <w:rPr>
          <w:color w:val="FF0000"/>
        </w:rPr>
        <w:t xml:space="preserve"> Index</w:t>
      </w:r>
      <w:r w:rsidRPr="00113A45">
        <w:rPr>
          <w:color w:val="FF0000"/>
        </w:rPr>
        <w:t>会被读取到内存中，这样，当检索某个</w:t>
      </w:r>
      <w:r w:rsidRPr="00113A45">
        <w:rPr>
          <w:color w:val="FF0000"/>
        </w:rPr>
        <w:t>key</w:t>
      </w:r>
      <w:r w:rsidRPr="00113A45">
        <w:rPr>
          <w:color w:val="FF0000"/>
        </w:rPr>
        <w:t>时，不需要扫描整个</w:t>
      </w:r>
      <w:proofErr w:type="spellStart"/>
      <w:r w:rsidRPr="00113A45">
        <w:rPr>
          <w:color w:val="FF0000"/>
        </w:rPr>
        <w:t>HFile</w:t>
      </w:r>
      <w:proofErr w:type="spellEnd"/>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proofErr w:type="spellStart"/>
      <w:r w:rsidRPr="00113A45">
        <w:rPr>
          <w:color w:val="FF0000"/>
        </w:rPr>
        <w:t>io</w:t>
      </w:r>
      <w:proofErr w:type="spellEnd"/>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proofErr w:type="spellStart"/>
      <w:r w:rsidRPr="00113A45">
        <w:rPr>
          <w:color w:val="FF0000"/>
        </w:rPr>
        <w:t>DataBlock</w:t>
      </w:r>
      <w:proofErr w:type="spellEnd"/>
      <w:r w:rsidRPr="00113A45">
        <w:rPr>
          <w:color w:val="FF0000"/>
        </w:rPr>
        <w:t xml:space="preserve"> Index</w:t>
      </w:r>
      <w:r w:rsidRPr="00113A45">
        <w:rPr>
          <w:color w:val="FF0000"/>
        </w:rPr>
        <w:t>采用</w:t>
      </w:r>
      <w:r w:rsidRPr="00113A45">
        <w:rPr>
          <w:color w:val="FF0000"/>
        </w:rPr>
        <w:t>LRU</w:t>
      </w:r>
      <w:r w:rsidRPr="00113A45">
        <w:rPr>
          <w:color w:val="FF0000"/>
        </w:rPr>
        <w:t>机制淘汰。</w:t>
      </w:r>
    </w:p>
    <w:p w14:paraId="688D1857"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proofErr w:type="spellStart"/>
      <w:r w:rsidRPr="00113A45">
        <w:rPr>
          <w:color w:val="FF0000"/>
        </w:rPr>
        <w:t>cpu</w:t>
      </w:r>
      <w:proofErr w:type="spellEnd"/>
      <w:r w:rsidRPr="00113A45">
        <w:rPr>
          <w:color w:val="FF0000"/>
        </w:rPr>
        <w:t>进行压缩和解压缩。</w:t>
      </w:r>
    </w:p>
    <w:p w14:paraId="07EBB41A" w14:textId="77777777" w:rsidR="00D2596A" w:rsidRPr="00113A45" w:rsidRDefault="00D2596A" w:rsidP="00D2596A">
      <w:pPr>
        <w:spacing w:line="360" w:lineRule="auto"/>
        <w:rPr>
          <w:color w:val="FF0000"/>
        </w:rPr>
      </w:pPr>
      <w:r w:rsidRPr="00113A45">
        <w:rPr>
          <w:color w:val="FF0000"/>
        </w:rPr>
        <w:t>目标</w:t>
      </w:r>
      <w:proofErr w:type="spellStart"/>
      <w:r w:rsidRPr="00113A45">
        <w:rPr>
          <w:color w:val="FF0000"/>
        </w:rPr>
        <w:t>Hfile</w:t>
      </w:r>
      <w:proofErr w:type="spellEnd"/>
      <w:r w:rsidRPr="00113A45">
        <w:rPr>
          <w:color w:val="FF0000"/>
        </w:rPr>
        <w:t>的压缩支持两种方式：</w:t>
      </w:r>
      <w:proofErr w:type="spellStart"/>
      <w:r w:rsidRPr="00113A45">
        <w:rPr>
          <w:color w:val="FF0000"/>
        </w:rPr>
        <w:t>Gzip</w:t>
      </w:r>
      <w:proofErr w:type="spellEnd"/>
      <w:r w:rsidRPr="00113A45">
        <w:rPr>
          <w:color w:val="FF0000"/>
        </w:rPr>
        <w:t>，</w:t>
      </w:r>
      <w:proofErr w:type="spellStart"/>
      <w:r w:rsidRPr="00113A45">
        <w:rPr>
          <w:color w:val="FF0000"/>
        </w:rPr>
        <w:t>Lzo</w:t>
      </w:r>
      <w:proofErr w:type="spellEnd"/>
      <w:r w:rsidRPr="00113A45">
        <w:rPr>
          <w:color w:val="FF0000"/>
        </w:rPr>
        <w:t>。</w:t>
      </w:r>
    </w:p>
    <w:p w14:paraId="7868EB89" w14:textId="77777777" w:rsidR="00BD466D" w:rsidRPr="00D2596A" w:rsidRDefault="00D2596A" w:rsidP="003C5E4E">
      <w:pPr>
        <w:spacing w:line="360" w:lineRule="auto"/>
      </w:pPr>
      <w:r>
        <w:rPr>
          <w:noProof/>
          <w:lang w:eastAsia="en-US"/>
        </w:rPr>
        <w:lastRenderedPageBreak/>
        <w:drawing>
          <wp:inline distT="0" distB="0" distL="0" distR="0" wp14:anchorId="3141D360" wp14:editId="4556C478">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14:paraId="6C20D968" w14:textId="77777777"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14:paraId="434167B0" w14:textId="77777777"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proofErr w:type="spellStart"/>
      <w:r w:rsidRPr="00BD466D">
        <w:rPr>
          <w:rFonts w:hint="eastAsia"/>
          <w:sz w:val="24"/>
        </w:rPr>
        <w:t>Hbase</w:t>
      </w:r>
      <w:proofErr w:type="spellEnd"/>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14:paraId="3F339CFC"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14:paraId="3A1A456A"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proofErr w:type="spellStart"/>
      <w:r>
        <w:rPr>
          <w:rFonts w:hint="eastAsia"/>
          <w:sz w:val="24"/>
        </w:rPr>
        <w:t>Hbase</w:t>
      </w:r>
      <w:proofErr w:type="spellEnd"/>
      <w:r>
        <w:rPr>
          <w:rFonts w:hint="eastAsia"/>
          <w:sz w:val="24"/>
        </w:rPr>
        <w:t>数据库更好的发挥数据存储和检索的功能。</w:t>
      </w:r>
    </w:p>
    <w:p w14:paraId="1CE5D37E" w14:textId="77777777"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proofErr w:type="spellStart"/>
      <w:r>
        <w:rPr>
          <w:rFonts w:hint="eastAsia"/>
          <w:sz w:val="24"/>
        </w:rPr>
        <w:t>hdfs</w:t>
      </w:r>
      <w:proofErr w:type="spellEnd"/>
      <w:r>
        <w:rPr>
          <w:rFonts w:hint="eastAsia"/>
          <w:sz w:val="24"/>
        </w:rPr>
        <w:t>的列式存储数据库</w:t>
      </w:r>
      <w:proofErr w:type="spellStart"/>
      <w:r>
        <w:rPr>
          <w:rFonts w:hint="eastAsia"/>
          <w:sz w:val="24"/>
        </w:rPr>
        <w:t>Hbase</w:t>
      </w:r>
      <w:proofErr w:type="spellEnd"/>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proofErr w:type="spellStart"/>
      <w:r w:rsidR="00F11B88">
        <w:rPr>
          <w:rFonts w:hint="eastAsia"/>
          <w:sz w:val="24"/>
        </w:rPr>
        <w:t>hdfs</w:t>
      </w:r>
      <w:proofErr w:type="spellEnd"/>
      <w:r w:rsidR="00F11B88">
        <w:rPr>
          <w:rFonts w:hint="eastAsia"/>
          <w:sz w:val="24"/>
        </w:rPr>
        <w:t>文件存储系统在数据检索方面的不足，做到对数据进行</w:t>
      </w:r>
      <w:r w:rsidR="00F11B88">
        <w:rPr>
          <w:rFonts w:hint="eastAsia"/>
          <w:sz w:val="24"/>
        </w:rPr>
        <w:lastRenderedPageBreak/>
        <w:t>更加灵活，扩展性更强的处理。</w:t>
      </w:r>
    </w:p>
    <w:p w14:paraId="37EF5666" w14:textId="77777777" w:rsidR="009A1FCA" w:rsidRDefault="009A1FCA">
      <w:pPr>
        <w:widowControl/>
        <w:jc w:val="left"/>
        <w:rPr>
          <w:rStyle w:val="Heading1Char"/>
        </w:rPr>
      </w:pPr>
      <w:r>
        <w:rPr>
          <w:rStyle w:val="Heading1Char"/>
          <w:b w:val="0"/>
        </w:rPr>
        <w:br w:type="page"/>
      </w:r>
    </w:p>
    <w:p w14:paraId="73D267C9" w14:textId="77777777"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14:paraId="69E476F7" w14:textId="77777777" w:rsidR="009F58D8" w:rsidRDefault="009F58D8" w:rsidP="00270422">
      <w:pPr>
        <w:pStyle w:val="Heading2"/>
      </w:pPr>
      <w:r>
        <w:rPr>
          <w:rFonts w:hint="eastAsia"/>
        </w:rPr>
        <w:t xml:space="preserve">3.1 </w:t>
      </w:r>
      <w:r w:rsidR="009D3F28">
        <w:rPr>
          <w:rFonts w:hint="eastAsia"/>
        </w:rPr>
        <w:t>遗传算法</w:t>
      </w:r>
    </w:p>
    <w:p w14:paraId="7CB4BFC3" w14:textId="77777777" w:rsidR="009D3F28" w:rsidRDefault="009D3F28" w:rsidP="00D968E8">
      <w:pPr>
        <w:pStyle w:val="Heading4"/>
      </w:pPr>
      <w:r w:rsidRPr="003E3AA8">
        <w:rPr>
          <w:rFonts w:hint="eastAsia"/>
        </w:rPr>
        <w:t>3.1.1</w:t>
      </w:r>
      <w:r w:rsidRPr="003E3AA8">
        <w:rPr>
          <w:rFonts w:hint="eastAsia"/>
        </w:rPr>
        <w:t>遗传算法简介</w:t>
      </w:r>
    </w:p>
    <w:p w14:paraId="3D2D9A78" w14:textId="77777777"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14:paraId="198BC689" w14:textId="77777777"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14:paraId="224C408D" w14:textId="77777777"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14:paraId="62551F56" w14:textId="77777777"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14:paraId="76A01655" w14:textId="77777777"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14:paraId="7685B0E3" w14:textId="77777777"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30DE1">
        <w:rPr>
          <w:rFonts w:hint="eastAsia"/>
          <w:sz w:val="24"/>
        </w:rPr>
        <w:t>由</w:t>
      </w:r>
      <w:r w:rsidR="003F2F49">
        <w:rPr>
          <w:rFonts w:hint="eastAsia"/>
          <w:sz w:val="24"/>
        </w:rPr>
        <w:t>一个数学家提出遗传算法。之后随着科学技术的不断发展，美国一位教授</w:t>
      </w:r>
      <w:proofErr w:type="spellStart"/>
      <w:r w:rsidR="00DB034C">
        <w:rPr>
          <w:rFonts w:hint="eastAsia"/>
          <w:sz w:val="24"/>
        </w:rPr>
        <w:t>Hadoman</w:t>
      </w:r>
      <w:proofErr w:type="spellEnd"/>
      <w:r w:rsidR="003F2F49">
        <w:rPr>
          <w:rFonts w:hint="eastAsia"/>
          <w:sz w:val="24"/>
        </w:rPr>
        <w:t>和其学生对其做了比较大的贡献，在其基础上发表非常多的相关研究论文及专著。</w:t>
      </w:r>
    </w:p>
    <w:p w14:paraId="01DFF7F8" w14:textId="77777777"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14:paraId="0838902E" w14:textId="77777777"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14:paraId="7CFFF932" w14:textId="77777777"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14:paraId="0307E4C0" w14:textId="77777777"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14:paraId="60DF4C2D" w14:textId="77777777"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14:paraId="717A3D8D" w14:textId="77777777"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14:paraId="79984DF2" w14:textId="77777777"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14:paraId="62F32357" w14:textId="77777777"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14:paraId="249FA623" w14:textId="77777777"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14:paraId="1BB544EA" w14:textId="77777777"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14:paraId="14218154" w14:textId="77777777" w:rsidR="002771D4" w:rsidRPr="002771D4" w:rsidRDefault="002771D4" w:rsidP="002A74D7">
      <w:pPr>
        <w:pStyle w:val="Heading4"/>
      </w:pPr>
      <w:r>
        <w:rPr>
          <w:rFonts w:hint="eastAsia"/>
        </w:rPr>
        <w:t>3.1.3</w:t>
      </w:r>
      <w:r>
        <w:rPr>
          <w:rFonts w:hint="eastAsia"/>
        </w:rPr>
        <w:t>遗传算法的特点</w:t>
      </w:r>
    </w:p>
    <w:p w14:paraId="646B2F75" w14:textId="77777777"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14:paraId="7F088154" w14:textId="77777777"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14:paraId="04566DF4" w14:textId="77777777"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14:paraId="02C4D5A1" w14:textId="77777777"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14:paraId="54442680" w14:textId="77777777"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14:paraId="5585F25D" w14:textId="77777777"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14:paraId="0EAFBFEA" w14:textId="77777777" w:rsidR="009D3F28" w:rsidRDefault="002771D4" w:rsidP="00D968E8">
      <w:pPr>
        <w:pStyle w:val="Heading4"/>
      </w:pPr>
      <w:r>
        <w:rPr>
          <w:rFonts w:hint="eastAsia"/>
        </w:rPr>
        <w:t>3.1.4</w:t>
      </w:r>
      <w:r w:rsidR="009D3F28" w:rsidRPr="003E3AA8">
        <w:rPr>
          <w:rFonts w:hint="eastAsia"/>
        </w:rPr>
        <w:t>遗传算法的运算过程</w:t>
      </w:r>
    </w:p>
    <w:p w14:paraId="07623D97" w14:textId="77777777"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14:paraId="5EE18B91" w14:textId="77777777"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E155EC">
        <w:rPr>
          <w:rFonts w:hint="eastAsia"/>
          <w:sz w:val="24"/>
        </w:rPr>
        <w:t>这一步是遗传算法求解中非常关键的一步，是所有其他步骤的基础</w:t>
      </w:r>
      <w:r w:rsidR="00C447BE">
        <w:rPr>
          <w:rFonts w:hint="eastAsia"/>
          <w:sz w:val="24"/>
        </w:rPr>
        <w:t>。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14:paraId="0DB41EFB" w14:textId="77777777"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14:paraId="52154CD6" w14:textId="77777777"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14:paraId="16319CCA" w14:textId="77777777"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14:paraId="0858AC35" w14:textId="77777777" w:rsidR="00B3729F" w:rsidRDefault="00B3729F" w:rsidP="007F56C2">
      <w:pPr>
        <w:spacing w:line="360" w:lineRule="auto"/>
        <w:ind w:firstLineChars="200" w:firstLine="480"/>
        <w:rPr>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14:paraId="4CD310EB" w14:textId="77777777" w:rsidR="00A1148C" w:rsidRDefault="00A1148C" w:rsidP="007F56C2">
      <w:pPr>
        <w:spacing w:line="360" w:lineRule="auto"/>
        <w:ind w:firstLineChars="200" w:firstLine="480"/>
        <w:rPr>
          <w:sz w:val="24"/>
        </w:rPr>
      </w:pPr>
    </w:p>
    <w:p w14:paraId="583CF2E4" w14:textId="77777777" w:rsidR="0079282F" w:rsidRDefault="00A7450D" w:rsidP="002C592E">
      <w:pPr>
        <w:spacing w:line="360" w:lineRule="auto"/>
        <w:ind w:firstLineChars="200" w:firstLine="420"/>
        <w:jc w:val="center"/>
        <w:rPr>
          <w:sz w:val="24"/>
        </w:rPr>
      </w:pPr>
      <w:r>
        <w:object w:dxaOrig="4831" w:dyaOrig="3944" w14:anchorId="2CBC0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304.1pt" o:ole="">
            <v:imagedata r:id="rId17" o:title=""/>
          </v:shape>
          <o:OLEObject Type="Embed" ProgID="Visio.Drawing.11" ShapeID="_x0000_i1025" DrawAspect="Content" ObjectID="_1541164261" r:id="rId18"/>
        </w:object>
      </w:r>
    </w:p>
    <w:p w14:paraId="353F07C5" w14:textId="77777777" w:rsidR="000777C4" w:rsidRDefault="000777C4" w:rsidP="000777C4"/>
    <w:p w14:paraId="4E19DC78" w14:textId="77777777" w:rsidR="003D62DE" w:rsidRDefault="003D62DE" w:rsidP="000777C4"/>
    <w:p w14:paraId="512BC182" w14:textId="77777777" w:rsidR="00E92E96" w:rsidRPr="001165C0" w:rsidRDefault="00E92E96" w:rsidP="001165C0">
      <w:pPr>
        <w:spacing w:line="360" w:lineRule="auto"/>
        <w:ind w:firstLineChars="200" w:firstLine="480"/>
        <w:rPr>
          <w:sz w:val="24"/>
        </w:rPr>
      </w:pPr>
      <w:r w:rsidRPr="001165C0">
        <w:rPr>
          <w:rFonts w:hint="eastAsia"/>
          <w:sz w:val="24"/>
        </w:rPr>
        <w:lastRenderedPageBreak/>
        <w:t>另外，在整个遗传算法运算的过程中，有许多关键点需要值得注意，比如如何进行编码，个体适应度的计算，以及各个遗传算子的选择等，具体如下：</w:t>
      </w:r>
    </w:p>
    <w:p w14:paraId="16AB70DF" w14:textId="77777777" w:rsidR="00B114A9" w:rsidRPr="001165C0" w:rsidRDefault="00B114A9" w:rsidP="001165C0">
      <w:pPr>
        <w:spacing w:line="360" w:lineRule="auto"/>
        <w:ind w:firstLineChars="200" w:firstLine="480"/>
        <w:rPr>
          <w:sz w:val="24"/>
        </w:rPr>
      </w:pPr>
      <w:r w:rsidRPr="001165C0">
        <w:rPr>
          <w:rFonts w:hint="eastAsia"/>
          <w:sz w:val="24"/>
        </w:rPr>
        <w:t>编码过程。编码过程是整个遗传算法运行的基础，编码的好坏直接决定遗传算运行的效率是是否能得到全局最优解而不是局部最优解。一般来说，遗传算法工作的对象是字符串和数字。因此对编码的要求要能反应所要研究问题的本质属性，并且所得到的初始码能都便于计算机的运行和计算。</w:t>
      </w:r>
    </w:p>
    <w:p w14:paraId="4A15C9EB" w14:textId="77777777" w:rsidR="000777C4" w:rsidRPr="001165C0" w:rsidRDefault="00E42C17" w:rsidP="001165C0">
      <w:pPr>
        <w:spacing w:line="360" w:lineRule="auto"/>
        <w:ind w:firstLineChars="200" w:firstLine="480"/>
        <w:rPr>
          <w:sz w:val="24"/>
        </w:rPr>
      </w:pPr>
      <w:r w:rsidRPr="001165C0">
        <w:rPr>
          <w:rFonts w:hint="eastAsia"/>
          <w:sz w:val="24"/>
        </w:rPr>
        <w:t>适应度计算。在整个遗传算法的计算过程中，第二步就是计算种群中个体的适应度，适应度的大小直接决定这一个个体是有多大几率会被遗传到下一代。因此适应度是衡量种群个体的优劣的重要尺度，遗传算法中的适应度同时也是驱动整个遗传算法运行的核心动力。</w:t>
      </w:r>
    </w:p>
    <w:p w14:paraId="40F00AF9" w14:textId="77777777" w:rsidR="00E42C17" w:rsidRPr="001165C0" w:rsidRDefault="00D608CC" w:rsidP="001165C0">
      <w:pPr>
        <w:spacing w:line="360" w:lineRule="auto"/>
        <w:ind w:firstLineChars="200" w:firstLine="480"/>
        <w:rPr>
          <w:sz w:val="24"/>
        </w:rPr>
      </w:pPr>
      <w:r w:rsidRPr="001165C0">
        <w:rPr>
          <w:rFonts w:hint="eastAsia"/>
          <w:sz w:val="24"/>
        </w:rPr>
        <w:t>选择操作。选择操作是在种群个体在计算出适应度并根据个体适应度大小进行排序后的一个操作，目的在于选出能都最大程度适应环境的个体进入下一代个体。</w:t>
      </w:r>
    </w:p>
    <w:p w14:paraId="53E1BAB0" w14:textId="77777777" w:rsidR="000777C4" w:rsidRPr="001165C0" w:rsidRDefault="00495342" w:rsidP="001165C0">
      <w:pPr>
        <w:spacing w:line="360" w:lineRule="auto"/>
        <w:ind w:firstLineChars="200" w:firstLine="480"/>
        <w:rPr>
          <w:sz w:val="24"/>
        </w:rPr>
      </w:pPr>
      <w:r w:rsidRPr="001165C0">
        <w:rPr>
          <w:rFonts w:hint="eastAsia"/>
          <w:sz w:val="24"/>
        </w:rPr>
        <w:t>复制算子。在进行个体选择之后，接下来就是对复制完毕的个体进行复制操作。这个体现了自然界的“适者生存”的原则。整个复制得数量也是根据种群个体在按照个体适应度进行排序后决定的。因此适应度越大的个体，其复制的数量也就越多，适应度比较小的个体相应的复制的个数也就越少，但是最终结果要保证整个个体的总数是不变的。</w:t>
      </w:r>
      <w:proofErr w:type="spellStart"/>
      <w:r w:rsidRPr="001165C0">
        <w:rPr>
          <w:rFonts w:hint="eastAsia"/>
          <w:sz w:val="24"/>
        </w:rPr>
        <w:t>J.H.Holland</w:t>
      </w:r>
      <w:proofErr w:type="spellEnd"/>
      <w:r w:rsidRPr="001165C0">
        <w:rPr>
          <w:rFonts w:hint="eastAsia"/>
          <w:sz w:val="24"/>
        </w:rPr>
        <w:t>教授提出了一种按照轮盘赌的方式进行个体的复制。这种方式很好的解决了复制所需要的个体数目。</w:t>
      </w:r>
    </w:p>
    <w:p w14:paraId="15C3CFAD" w14:textId="77777777" w:rsidR="000777C4" w:rsidRPr="001165C0" w:rsidRDefault="005E632F" w:rsidP="001165C0">
      <w:pPr>
        <w:spacing w:line="360" w:lineRule="auto"/>
        <w:ind w:firstLineChars="200" w:firstLine="480"/>
        <w:rPr>
          <w:sz w:val="24"/>
        </w:rPr>
      </w:pPr>
      <w:r w:rsidRPr="001165C0">
        <w:rPr>
          <w:rFonts w:hint="eastAsia"/>
          <w:sz w:val="24"/>
        </w:rPr>
        <w:t>交换算子。整个遗传算法在运算过程中的一个重要操作就是淘汰掉个体之后产生新的个体，而交换操作则是产生新个体的主要办法。这个算子的操作主要是两个个体的一部分字符进行两两交换。整个交换过程中个体的选择是完全随机的。这样极大的保证了整个过程的自然选择的特点。根据遗传算法多年求解的历史经验，一般来说交换的概率一般会定在</w:t>
      </w:r>
      <w:r w:rsidRPr="001165C0">
        <w:rPr>
          <w:rFonts w:hint="eastAsia"/>
          <w:sz w:val="24"/>
        </w:rPr>
        <w:t>50%-80%</w:t>
      </w:r>
      <w:r w:rsidRPr="001165C0">
        <w:rPr>
          <w:rFonts w:hint="eastAsia"/>
          <w:sz w:val="24"/>
        </w:rPr>
        <w:t>左右。</w:t>
      </w:r>
    </w:p>
    <w:p w14:paraId="1402DC3E" w14:textId="77777777" w:rsidR="00C4495A" w:rsidRPr="001165C0" w:rsidRDefault="00C4495A" w:rsidP="001165C0">
      <w:pPr>
        <w:spacing w:line="360" w:lineRule="auto"/>
        <w:ind w:firstLineChars="200" w:firstLine="480"/>
        <w:rPr>
          <w:sz w:val="24"/>
        </w:rPr>
      </w:pPr>
      <w:r w:rsidRPr="001165C0">
        <w:rPr>
          <w:rFonts w:hint="eastAsia"/>
          <w:sz w:val="24"/>
        </w:rPr>
        <w:t>变异算子。变异是整个遗传算法运算过程中产生新个体的另一种方法，这个算子借鉴了整个生物在自然选择的过程中的突变现象。这个算子的重要作用在于尽量保持整个遗传算法的计算不会陷入局部最优解而是求得全局最优解。</w:t>
      </w:r>
    </w:p>
    <w:p w14:paraId="4CC7F96F" w14:textId="77777777" w:rsidR="000777C4" w:rsidRPr="001165C0" w:rsidRDefault="00B46CE6" w:rsidP="001165C0">
      <w:pPr>
        <w:spacing w:line="360" w:lineRule="auto"/>
        <w:ind w:firstLineChars="200" w:firstLine="480"/>
        <w:rPr>
          <w:sz w:val="24"/>
        </w:rPr>
      </w:pPr>
      <w:r w:rsidRPr="001165C0">
        <w:rPr>
          <w:rFonts w:hint="eastAsia"/>
          <w:sz w:val="24"/>
        </w:rPr>
        <w:t>终止条件。遗传算法的一个重要的特点就是通过反复的迭代和分析计算逐渐逼近整个求解域最优解的过程。因此整个算法必须有有个能够进行终止的条件。在整个遗传算法应用的历史中，最常用的终止条件是规定迭代的代数。当整个算法迭代到一定代数的时候进行终止操作。另一种方式是采用控制变差的方式进行算法的终</w:t>
      </w:r>
      <w:r w:rsidRPr="001165C0">
        <w:rPr>
          <w:rFonts w:hint="eastAsia"/>
          <w:sz w:val="24"/>
        </w:rPr>
        <w:lastRenderedPageBreak/>
        <w:t>止，比如整个算法的最终的求解结果不会产生很大的变化，这时候我们可以对算法进行终止操作。第三种方式则是检查适应度变化来决定是否对算法进行终止操作。</w:t>
      </w:r>
    </w:p>
    <w:p w14:paraId="2EB8F908" w14:textId="77777777"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14:paraId="09367C5B" w14:textId="77777777"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14:paraId="0A4D5760" w14:textId="77777777"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由</w:t>
      </w:r>
      <w:proofErr w:type="spellStart"/>
      <w:r w:rsidR="00865D17" w:rsidRPr="00865D17">
        <w:rPr>
          <w:rFonts w:hint="eastAsia"/>
          <w:sz w:val="24"/>
        </w:rPr>
        <w:t>Dantzig</w:t>
      </w:r>
      <w:proofErr w:type="spellEnd"/>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14:paraId="541DA6B6" w14:textId="77777777"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14:paraId="10916DBC" w14:textId="0F4F841E"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sidR="00BE03A1">
        <w:rPr>
          <w:rFonts w:hint="eastAsia"/>
          <w:sz w:val="24"/>
        </w:rPr>
        <w:t>个方格，每一个方格都走一次并且最终要返回到起点</w:t>
      </w:r>
      <w:r>
        <w:rPr>
          <w:rFonts w:hint="eastAsia"/>
          <w:sz w:val="24"/>
        </w:rPr>
        <w:t>。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w:t>
      </w:r>
      <w:r w:rsidR="000E4C4A">
        <w:rPr>
          <w:sz w:val="24"/>
        </w:rPr>
        <w:t>得益于</w:t>
      </w:r>
      <w:r>
        <w:rPr>
          <w:rFonts w:hint="eastAsia"/>
          <w:sz w:val="24"/>
        </w:rPr>
        <w:t>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14:paraId="362B8211" w14:textId="77777777"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14:paraId="3E298591" w14:textId="77777777"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14:paraId="59F5D8C7" w14:textId="77777777"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14:paraId="478A209C" w14:textId="77777777" w:rsidR="00247BBE" w:rsidRPr="00860570" w:rsidRDefault="003D484D" w:rsidP="00860570">
      <w:pPr>
        <w:spacing w:line="360" w:lineRule="auto"/>
        <w:ind w:firstLine="435"/>
        <w:rPr>
          <w:sz w:val="24"/>
        </w:rPr>
      </w:pPr>
      <w:r>
        <w:rPr>
          <w:rFonts w:hint="eastAsia"/>
          <w:sz w:val="24"/>
        </w:rPr>
        <w:lastRenderedPageBreak/>
        <w:t>分支界限</w:t>
      </w:r>
      <w:r w:rsidR="00247BBE" w:rsidRPr="00860570">
        <w:rPr>
          <w:rFonts w:hint="eastAsia"/>
          <w:sz w:val="24"/>
        </w:rPr>
        <w:t>法：</w:t>
      </w:r>
    </w:p>
    <w:p w14:paraId="7E62053D" w14:textId="77777777" w:rsidR="00D609AA" w:rsidRPr="00D609AA" w:rsidRDefault="00D609AA" w:rsidP="00D609AA">
      <w:pPr>
        <w:spacing w:line="360" w:lineRule="auto"/>
        <w:ind w:firstLine="435"/>
        <w:rPr>
          <w:sz w:val="24"/>
        </w:rPr>
      </w:pPr>
      <w:r w:rsidRPr="00D609AA">
        <w:rPr>
          <w:rFonts w:hint="eastAsia"/>
          <w:sz w:val="24"/>
        </w:rPr>
        <w:t>基本求解思路：广度优先搜索或者是最小损耗的方式对解空间树的搜索方式是分支界限法求解问题的基本思路。整个问题的解空间树是整个问题解空间的一课有序树，最常见的是子集树和排列树两种。在搜索问题的解空间的时候，回溯法与分支定界法最根本的区别在于他们对于当前节点的扩展所采用的扩展方式不同。在传统的分支定界法进行分支扩展时，每一个活节点只有一次机会成为扩展结点。当活节点一旦成为扩展结点后，就会一次性的将其子孙节点全部生成。在所有生成的子孙节点中，导致产生不可行解活着导致非最优解的子孙节点将会被舍弃，其余的儿子节点都将加入到活节点列表中。此后，从活节点列表中取出下一个节点作为当前节点并继续进行相应的扩展，重复上述步骤过程。根据上述步骤一直进行搜索并一直找到所需要的最优解或者直到活节点列表为空为止。以下是常用的两种分支定界的方法：</w:t>
      </w:r>
    </w:p>
    <w:p w14:paraId="116FFA16" w14:textId="77777777" w:rsidR="00D609AA" w:rsidRPr="00D609AA" w:rsidRDefault="00D609AA" w:rsidP="00D609AA">
      <w:pPr>
        <w:spacing w:line="360" w:lineRule="auto"/>
        <w:ind w:firstLine="435"/>
        <w:rPr>
          <w:sz w:val="24"/>
        </w:rPr>
      </w:pPr>
      <w:r w:rsidRPr="00D609AA">
        <w:rPr>
          <w:rFonts w:hint="eastAsia"/>
          <w:sz w:val="24"/>
        </w:rPr>
        <w:t>第一种，方式队列（</w:t>
      </w:r>
      <w:r w:rsidRPr="00D609AA">
        <w:rPr>
          <w:rFonts w:hint="eastAsia"/>
          <w:sz w:val="24"/>
        </w:rPr>
        <w:t>FIFO</w:t>
      </w:r>
      <w:r w:rsidRPr="00D609AA">
        <w:rPr>
          <w:rFonts w:hint="eastAsia"/>
          <w:sz w:val="24"/>
        </w:rPr>
        <w:t>）分支定界法</w:t>
      </w:r>
    </w:p>
    <w:p w14:paraId="0FD9DA76" w14:textId="77777777" w:rsidR="00D609AA" w:rsidRPr="00D609AA" w:rsidRDefault="00D609AA" w:rsidP="00D609AA">
      <w:pPr>
        <w:spacing w:line="360" w:lineRule="auto"/>
        <w:ind w:firstLine="435"/>
        <w:rPr>
          <w:sz w:val="24"/>
        </w:rPr>
      </w:pPr>
      <w:r w:rsidRPr="00D609AA">
        <w:rPr>
          <w:rFonts w:hint="eastAsia"/>
          <w:sz w:val="24"/>
        </w:rPr>
        <w:t>这种方式是简单的将整个活节点列表组成一个队列，整个选择的原则则是按照先进先出的原则进行选择作为当前的扩展结点。</w:t>
      </w:r>
    </w:p>
    <w:p w14:paraId="339EAABF" w14:textId="77777777" w:rsidR="00D609AA" w:rsidRPr="00D609AA" w:rsidRDefault="00D609AA" w:rsidP="00D609AA">
      <w:pPr>
        <w:spacing w:line="360" w:lineRule="auto"/>
        <w:ind w:firstLine="435"/>
        <w:rPr>
          <w:sz w:val="24"/>
        </w:rPr>
      </w:pPr>
      <w:r w:rsidRPr="00D609AA">
        <w:rPr>
          <w:rFonts w:hint="eastAsia"/>
          <w:sz w:val="24"/>
        </w:rPr>
        <w:t>第二种，优先队列式分支定界法</w:t>
      </w:r>
    </w:p>
    <w:p w14:paraId="148AE2F6" w14:textId="69093EF8" w:rsidR="00003965" w:rsidRPr="00D609AA" w:rsidRDefault="00D609AA" w:rsidP="00D609AA">
      <w:pPr>
        <w:spacing w:line="360" w:lineRule="auto"/>
        <w:ind w:firstLine="435"/>
        <w:rPr>
          <w:sz w:val="24"/>
        </w:rPr>
      </w:pPr>
      <w:r w:rsidRPr="00D609AA">
        <w:rPr>
          <w:rFonts w:hint="eastAsia"/>
          <w:sz w:val="24"/>
        </w:rPr>
        <w:t>这种方法是将所有的活节点列表组织称一个具有优先权重的优先队列，并按照优先队列中规定的节点的权重进行选取，优先级较高的优先称为下一个节点的活节点，优先级低的反之。</w:t>
      </w:r>
    </w:p>
    <w:p w14:paraId="2F31BD0D" w14:textId="77777777"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14:paraId="222E72B7" w14:textId="77777777"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14:paraId="6AF3ABE5" w14:textId="77777777"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14:paraId="7749C6B4" w14:textId="77777777" w:rsidR="004650B5" w:rsidRDefault="009A57C1" w:rsidP="004650B5">
      <w:pPr>
        <w:spacing w:line="360" w:lineRule="auto"/>
        <w:ind w:firstLine="435"/>
        <w:rPr>
          <w:sz w:val="24"/>
        </w:rPr>
      </w:pPr>
      <w:r>
        <w:rPr>
          <w:rFonts w:hint="eastAsia"/>
          <w:sz w:val="24"/>
        </w:rPr>
        <w:t>近似算</w:t>
      </w:r>
      <w:r w:rsidR="003D484D">
        <w:rPr>
          <w:rFonts w:hint="eastAsia"/>
          <w:sz w:val="24"/>
        </w:rPr>
        <w:t>法</w:t>
      </w:r>
      <w:r w:rsidR="00247BBE" w:rsidRPr="00860570">
        <w:rPr>
          <w:rFonts w:hint="eastAsia"/>
          <w:sz w:val="24"/>
        </w:rPr>
        <w:t>：</w:t>
      </w:r>
    </w:p>
    <w:p w14:paraId="5F010EA4" w14:textId="3F72BBBB" w:rsidR="004650B5" w:rsidRPr="001D5590" w:rsidRDefault="001D5590" w:rsidP="001D5590">
      <w:pPr>
        <w:spacing w:line="360" w:lineRule="auto"/>
        <w:rPr>
          <w:sz w:val="24"/>
        </w:rPr>
      </w:pPr>
      <w:r>
        <w:t xml:space="preserve">    </w:t>
      </w:r>
      <w:r w:rsidR="004650B5" w:rsidRPr="001D5590">
        <w:rPr>
          <w:rFonts w:hint="eastAsia"/>
          <w:sz w:val="24"/>
        </w:rPr>
        <w:t>对于近似算法求解，可以采用一个给定完全无向图</w:t>
      </w:r>
      <w:r w:rsidR="004650B5" w:rsidRPr="001D5590">
        <w:rPr>
          <w:rFonts w:hint="eastAsia"/>
          <w:sz w:val="24"/>
        </w:rPr>
        <w:t>G=(V,E)</w:t>
      </w:r>
      <w:r w:rsidR="004650B5" w:rsidRPr="001D5590">
        <w:rPr>
          <w:rFonts w:hint="eastAsia"/>
          <w:sz w:val="24"/>
        </w:rPr>
        <w:t>，并且其假设每一条边</w:t>
      </w:r>
      <w:r w:rsidR="004650B5" w:rsidRPr="001D5590">
        <w:rPr>
          <w:rFonts w:hint="eastAsia"/>
          <w:sz w:val="24"/>
        </w:rPr>
        <w:t>(</w:t>
      </w:r>
      <w:proofErr w:type="spellStart"/>
      <w:r w:rsidR="004650B5" w:rsidRPr="001D5590">
        <w:rPr>
          <w:rFonts w:hint="eastAsia"/>
          <w:sz w:val="24"/>
        </w:rPr>
        <w:t>u,v</w:t>
      </w:r>
      <w:proofErr w:type="spellEnd"/>
      <w:r w:rsidR="004650B5" w:rsidRPr="001D5590">
        <w:rPr>
          <w:rFonts w:hint="eastAsia"/>
          <w:sz w:val="24"/>
        </w:rPr>
        <w:t>)</w:t>
      </w:r>
      <w:r w:rsidR="004650B5" w:rsidRPr="001D5590">
        <w:rPr>
          <w:rFonts w:hint="eastAsia"/>
          <w:sz w:val="24"/>
        </w:rPr>
        <w:t>∈</w:t>
      </w:r>
      <w:r w:rsidR="004650B5" w:rsidRPr="001D5590">
        <w:rPr>
          <w:rFonts w:hint="eastAsia"/>
          <w:sz w:val="24"/>
        </w:rPr>
        <w:t>E</w:t>
      </w:r>
      <w:r w:rsidR="004650B5" w:rsidRPr="001D5590">
        <w:rPr>
          <w:rFonts w:hint="eastAsia"/>
          <w:sz w:val="24"/>
        </w:rPr>
        <w:t>都有一组非负整数的费用。之后我们只需要找出图的最小哈密顿回路即可。其求解最小哈密顿回路的算法可以采用图</w:t>
      </w:r>
      <w:r w:rsidR="004650B5" w:rsidRPr="001D5590">
        <w:rPr>
          <w:rFonts w:hint="eastAsia"/>
          <w:sz w:val="24"/>
        </w:rPr>
        <w:t>G</w:t>
      </w:r>
      <w:r w:rsidR="004650B5" w:rsidRPr="001D5590">
        <w:rPr>
          <w:rFonts w:hint="eastAsia"/>
          <w:sz w:val="24"/>
        </w:rPr>
        <w:t>的最小生成树来求解。</w:t>
      </w:r>
    </w:p>
    <w:p w14:paraId="5777CCC2" w14:textId="37F4840A" w:rsidR="004650B5" w:rsidRPr="001D5590" w:rsidRDefault="001D5590" w:rsidP="001D5590">
      <w:pPr>
        <w:spacing w:line="360" w:lineRule="auto"/>
        <w:rPr>
          <w:b/>
          <w:bCs/>
          <w:sz w:val="24"/>
        </w:rPr>
      </w:pPr>
      <w:r w:rsidRPr="001D5590">
        <w:rPr>
          <w:b/>
          <w:bCs/>
          <w:sz w:val="24"/>
        </w:rPr>
        <w:t xml:space="preserve">    </w:t>
      </w:r>
      <w:r w:rsidR="004650B5" w:rsidRPr="001D5590">
        <w:rPr>
          <w:rFonts w:hint="eastAsia"/>
          <w:sz w:val="24"/>
        </w:rPr>
        <w:t>这种近似算法有其自身的优越性，比如在初始节点不多的情况下求解是比较方便的。但是同样面临初始节点过多的情况下，求求解计算过程也是相当大庞大，并</w:t>
      </w:r>
      <w:r w:rsidR="004650B5" w:rsidRPr="001D5590">
        <w:rPr>
          <w:rFonts w:hint="eastAsia"/>
          <w:sz w:val="24"/>
        </w:rPr>
        <w:lastRenderedPageBreak/>
        <w:t>且其计算难度也是呈指数增长的。上述描述的采用图</w:t>
      </w:r>
      <w:r w:rsidR="004650B5" w:rsidRPr="001D5590">
        <w:rPr>
          <w:rFonts w:hint="eastAsia"/>
          <w:sz w:val="24"/>
        </w:rPr>
        <w:t>G</w:t>
      </w:r>
      <w:r w:rsidR="004650B5" w:rsidRPr="001D5590">
        <w:rPr>
          <w:rFonts w:hint="eastAsia"/>
          <w:sz w:val="24"/>
        </w:rPr>
        <w:t>的最小生成树的方式来进行求解，我们可以假设初始节点已经达到上百个，这样其求解框架虽然比较容易构建，但是求解的时间复杂度却不是一般的机器可以衡量的。因此此类求解框架在数据量较大的情况下是有很大的局限性的。</w:t>
      </w:r>
    </w:p>
    <w:p w14:paraId="14E1424B" w14:textId="29F708D7" w:rsidR="00247BBE" w:rsidRDefault="00247BBE" w:rsidP="004650B5">
      <w:pPr>
        <w:pStyle w:val="Heading4"/>
      </w:pPr>
      <w:r>
        <w:rPr>
          <w:rFonts w:hint="eastAsia"/>
        </w:rPr>
        <w:t>3.2.3TSP</w:t>
      </w:r>
      <w:r>
        <w:rPr>
          <w:rFonts w:hint="eastAsia"/>
        </w:rPr>
        <w:t>问题的</w:t>
      </w:r>
      <w:r w:rsidR="009940F0">
        <w:rPr>
          <w:rFonts w:hint="eastAsia"/>
        </w:rPr>
        <w:t>智能优化算法</w:t>
      </w:r>
      <w:r>
        <w:rPr>
          <w:rFonts w:hint="eastAsia"/>
        </w:rPr>
        <w:t>求解思想</w:t>
      </w:r>
    </w:p>
    <w:p w14:paraId="20B8FAFC" w14:textId="176D3ED7"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挥了其得天独厚的优势。对于本文的旅行商问题，同样有着非常</w:t>
      </w:r>
      <w:r w:rsidR="000329CE">
        <w:rPr>
          <w:sz w:val="24"/>
        </w:rPr>
        <w:t>多</w:t>
      </w:r>
      <w:r w:rsidR="00C525A9" w:rsidRPr="00104E67">
        <w:rPr>
          <w:rFonts w:hint="eastAsia"/>
          <w:sz w:val="24"/>
        </w:rPr>
        <w:t>的智能优化算法来进行求解，比如常见的模拟退火算法，蚁群算法，蜂群算法以及本文将要提出的遗传算法。对于每种算法的求解思路及其介绍如下。</w:t>
      </w:r>
    </w:p>
    <w:p w14:paraId="738150D0" w14:textId="77777777" w:rsidR="00C525A9" w:rsidRPr="00104E67" w:rsidRDefault="00C525A9" w:rsidP="00104E67">
      <w:pPr>
        <w:spacing w:line="360" w:lineRule="auto"/>
        <w:ind w:firstLine="435"/>
        <w:rPr>
          <w:sz w:val="24"/>
        </w:rPr>
      </w:pPr>
      <w:r w:rsidRPr="00104E67">
        <w:rPr>
          <w:rFonts w:hint="eastAsia"/>
          <w:sz w:val="24"/>
        </w:rPr>
        <w:t>模拟退火算法：</w:t>
      </w:r>
    </w:p>
    <w:p w14:paraId="75C2257B" w14:textId="77777777" w:rsidR="003C34C9" w:rsidRPr="003C34C9" w:rsidRDefault="003C34C9" w:rsidP="003C34C9">
      <w:pPr>
        <w:spacing w:line="360" w:lineRule="auto"/>
        <w:ind w:firstLine="435"/>
        <w:rPr>
          <w:sz w:val="24"/>
        </w:rPr>
      </w:pPr>
      <w:r w:rsidRPr="003C34C9">
        <w:rPr>
          <w:rFonts w:hint="eastAsia"/>
          <w:sz w:val="24"/>
        </w:rPr>
        <w:t>模拟退火算法是一种通用概率算法，其旨在一个给定的大的空间内进行最优解的搜索。该算法的原型是来自于对热力学中退火过程的描述，在某一给定的初始温度下，通过缓慢的降温过程，使得算法在多项式的空间内给出一个近似的最优解。对于</w:t>
      </w:r>
      <w:r w:rsidRPr="003C34C9">
        <w:rPr>
          <w:rFonts w:hint="eastAsia"/>
          <w:sz w:val="24"/>
        </w:rPr>
        <w:t>TSP</w:t>
      </w:r>
      <w:r w:rsidRPr="003C34C9">
        <w:rPr>
          <w:rFonts w:hint="eastAsia"/>
          <w:sz w:val="24"/>
        </w:rPr>
        <w:t>问题，模拟退火算法可以通过其贪心算法在整个全局范围内进行近似求解。其算法思路如下：</w:t>
      </w:r>
    </w:p>
    <w:p w14:paraId="3424E965" w14:textId="77777777" w:rsidR="003C34C9" w:rsidRPr="003C34C9" w:rsidRDefault="003C34C9" w:rsidP="003C34C9">
      <w:pPr>
        <w:spacing w:line="360" w:lineRule="auto"/>
        <w:ind w:firstLine="435"/>
        <w:rPr>
          <w:sz w:val="24"/>
        </w:rPr>
      </w:pPr>
      <w:r w:rsidRPr="003C34C9">
        <w:rPr>
          <w:rFonts w:hint="eastAsia"/>
          <w:sz w:val="24"/>
        </w:rPr>
        <w:t>第一步，编码选择。一般来说采用描述</w:t>
      </w:r>
      <w:r w:rsidRPr="003C34C9">
        <w:rPr>
          <w:rFonts w:hint="eastAsia"/>
          <w:sz w:val="24"/>
        </w:rPr>
        <w:t>TSP</w:t>
      </w:r>
      <w:r w:rsidRPr="003C34C9">
        <w:rPr>
          <w:rFonts w:hint="eastAsia"/>
          <w:sz w:val="24"/>
        </w:rPr>
        <w:t>问题常用的策略即路径编码策略。</w:t>
      </w:r>
    </w:p>
    <w:p w14:paraId="4A4C6F39" w14:textId="77777777" w:rsidR="004C543A" w:rsidRDefault="003C34C9" w:rsidP="003C34C9">
      <w:pPr>
        <w:spacing w:line="360" w:lineRule="auto"/>
        <w:ind w:firstLine="435"/>
        <w:rPr>
          <w:sz w:val="24"/>
        </w:rPr>
      </w:pPr>
      <w:r w:rsidRPr="003C34C9">
        <w:rPr>
          <w:rFonts w:hint="eastAsia"/>
          <w:sz w:val="24"/>
        </w:rPr>
        <w:t>第二步，对</w:t>
      </w:r>
      <w:r w:rsidRPr="003C34C9">
        <w:rPr>
          <w:rFonts w:hint="eastAsia"/>
          <w:sz w:val="24"/>
        </w:rPr>
        <w:t>SA</w:t>
      </w:r>
      <w:r w:rsidRPr="003C34C9">
        <w:rPr>
          <w:rFonts w:hint="eastAsia"/>
          <w:sz w:val="24"/>
        </w:rPr>
        <w:t>状态产生函数设计。由于编码选择策略选取的事路径编码策略，因此可将其设计为三种操作方式即，呼唤操作方式、逆序操作方式和插入操作方式。</w:t>
      </w:r>
    </w:p>
    <w:p w14:paraId="5AC54269" w14:textId="77777777" w:rsidR="000012AC" w:rsidRPr="000012AC" w:rsidRDefault="000012AC" w:rsidP="000012AC">
      <w:pPr>
        <w:spacing w:line="360" w:lineRule="auto"/>
        <w:ind w:firstLine="435"/>
        <w:rPr>
          <w:sz w:val="24"/>
        </w:rPr>
      </w:pPr>
      <w:r w:rsidRPr="000012AC">
        <w:rPr>
          <w:rFonts w:hint="eastAsia"/>
          <w:sz w:val="24"/>
        </w:rPr>
        <w:t>第三步，</w:t>
      </w:r>
      <w:r w:rsidRPr="000012AC">
        <w:rPr>
          <w:rFonts w:hint="eastAsia"/>
          <w:sz w:val="24"/>
        </w:rPr>
        <w:t>SA</w:t>
      </w:r>
      <w:r w:rsidRPr="000012AC">
        <w:rPr>
          <w:rFonts w:hint="eastAsia"/>
          <w:sz w:val="24"/>
        </w:rPr>
        <w:t>状态接受函数的设计。</w:t>
      </w:r>
      <w:r w:rsidRPr="000012AC">
        <w:rPr>
          <w:rFonts w:hint="eastAsia"/>
          <w:sz w:val="24"/>
        </w:rPr>
        <w:t>min{1</w:t>
      </w:r>
      <w:r w:rsidRPr="000012AC">
        <w:rPr>
          <w:rFonts w:hint="eastAsia"/>
          <w:sz w:val="24"/>
        </w:rPr>
        <w:t>，</w:t>
      </w:r>
      <w:proofErr w:type="spellStart"/>
      <w:r w:rsidRPr="000012AC">
        <w:rPr>
          <w:rFonts w:hint="eastAsia"/>
          <w:sz w:val="24"/>
        </w:rPr>
        <w:t>exp</w:t>
      </w:r>
      <w:proofErr w:type="spellEnd"/>
      <w:r w:rsidRPr="000012AC">
        <w:rPr>
          <w:rFonts w:hint="eastAsia"/>
          <w:sz w:val="24"/>
        </w:rPr>
        <w:t>（</w:t>
      </w:r>
      <w:r w:rsidRPr="000012AC">
        <w:rPr>
          <w:rFonts w:hint="eastAsia"/>
          <w:sz w:val="24"/>
        </w:rPr>
        <w:t>-</w:t>
      </w:r>
      <w:r w:rsidRPr="000012AC">
        <w:rPr>
          <w:rFonts w:hint="eastAsia"/>
          <w:sz w:val="24"/>
        </w:rPr>
        <w:t>△</w:t>
      </w:r>
      <w:r w:rsidRPr="000012AC">
        <w:rPr>
          <w:rFonts w:hint="eastAsia"/>
          <w:sz w:val="24"/>
        </w:rPr>
        <w:t>/t</w:t>
      </w:r>
      <w:r w:rsidRPr="000012AC">
        <w:rPr>
          <w:rFonts w:hint="eastAsia"/>
          <w:sz w:val="24"/>
        </w:rPr>
        <w:t>）</w:t>
      </w:r>
      <w:r w:rsidRPr="000012AC">
        <w:rPr>
          <w:rFonts w:hint="eastAsia"/>
          <w:sz w:val="24"/>
        </w:rPr>
        <w:t>}&gt;random[0</w:t>
      </w:r>
      <w:r w:rsidRPr="000012AC">
        <w:rPr>
          <w:rFonts w:hint="eastAsia"/>
          <w:sz w:val="24"/>
        </w:rPr>
        <w:t>，</w:t>
      </w:r>
      <w:r w:rsidRPr="000012AC">
        <w:rPr>
          <w:rFonts w:hint="eastAsia"/>
          <w:sz w:val="24"/>
        </w:rPr>
        <w:t>1]</w:t>
      </w:r>
      <w:r w:rsidRPr="000012AC">
        <w:rPr>
          <w:rFonts w:hint="eastAsia"/>
          <w:sz w:val="24"/>
        </w:rPr>
        <w:t>准则是一种</w:t>
      </w:r>
      <w:r w:rsidRPr="000012AC">
        <w:rPr>
          <w:rFonts w:hint="eastAsia"/>
          <w:sz w:val="24"/>
        </w:rPr>
        <w:t>SA</w:t>
      </w:r>
      <w:r w:rsidRPr="000012AC">
        <w:rPr>
          <w:rFonts w:hint="eastAsia"/>
          <w:sz w:val="24"/>
        </w:rPr>
        <w:t>接受新状态的条件中最常用的设计方案，△为新旧状态的目标值差，</w:t>
      </w:r>
      <w:r w:rsidRPr="000012AC">
        <w:rPr>
          <w:rFonts w:hint="eastAsia"/>
          <w:sz w:val="24"/>
        </w:rPr>
        <w:t>t</w:t>
      </w:r>
      <w:r w:rsidRPr="000012AC">
        <w:rPr>
          <w:rFonts w:hint="eastAsia"/>
          <w:sz w:val="24"/>
        </w:rPr>
        <w:t>为”温度”。</w:t>
      </w:r>
    </w:p>
    <w:p w14:paraId="5AEDFE72" w14:textId="77777777" w:rsidR="000012AC" w:rsidRPr="000012AC" w:rsidRDefault="000012AC" w:rsidP="000012AC">
      <w:pPr>
        <w:spacing w:line="360" w:lineRule="auto"/>
        <w:ind w:firstLine="435"/>
        <w:rPr>
          <w:sz w:val="24"/>
        </w:rPr>
      </w:pPr>
      <w:r w:rsidRPr="000012AC">
        <w:rPr>
          <w:rFonts w:hint="eastAsia"/>
          <w:sz w:val="24"/>
        </w:rPr>
        <w:t>第四步，初始温度和初始状态设计。在</w:t>
      </w:r>
      <w:r w:rsidRPr="000012AC">
        <w:rPr>
          <w:rFonts w:hint="eastAsia"/>
          <w:sz w:val="24"/>
        </w:rPr>
        <w:t>SA</w:t>
      </w:r>
      <w:r w:rsidRPr="000012AC">
        <w:rPr>
          <w:rFonts w:hint="eastAsia"/>
          <w:sz w:val="24"/>
        </w:rPr>
        <w:t>设计中，最常用的一种初始温度设计方案是，首先随机产生一组状态，之后确定其中任意两个状态之间的最大的目标差值即</w:t>
      </w:r>
      <w:r w:rsidRPr="000012AC">
        <w:rPr>
          <w:rFonts w:hint="eastAsia"/>
          <w:sz w:val="24"/>
        </w:rPr>
        <w:t>|</w:t>
      </w:r>
      <w:r w:rsidRPr="000012AC">
        <w:rPr>
          <w:rFonts w:hint="eastAsia"/>
          <w:sz w:val="24"/>
        </w:rPr>
        <w:t>Δ</w:t>
      </w:r>
      <w:r w:rsidRPr="000012AC">
        <w:rPr>
          <w:rFonts w:hint="eastAsia"/>
          <w:sz w:val="24"/>
        </w:rPr>
        <w:t>max|</w:t>
      </w:r>
      <w:r w:rsidRPr="000012AC">
        <w:rPr>
          <w:rFonts w:hint="eastAsia"/>
          <w:sz w:val="24"/>
        </w:rPr>
        <w:t>，然后进行公式</w:t>
      </w:r>
      <w:r w:rsidRPr="000012AC">
        <w:rPr>
          <w:rFonts w:hint="eastAsia"/>
          <w:sz w:val="24"/>
        </w:rPr>
        <w:t>t0=-</w:t>
      </w:r>
      <w:r w:rsidRPr="000012AC">
        <w:rPr>
          <w:rFonts w:hint="eastAsia"/>
          <w:sz w:val="24"/>
        </w:rPr>
        <w:t>Δ</w:t>
      </w:r>
      <w:r w:rsidRPr="000012AC">
        <w:rPr>
          <w:rFonts w:hint="eastAsia"/>
          <w:sz w:val="24"/>
        </w:rPr>
        <w:t>max/</w:t>
      </w:r>
      <w:proofErr w:type="spellStart"/>
      <w:r w:rsidRPr="000012AC">
        <w:rPr>
          <w:rFonts w:hint="eastAsia"/>
          <w:sz w:val="24"/>
        </w:rPr>
        <w:t>lnpr</w:t>
      </w:r>
      <w:proofErr w:type="spellEnd"/>
      <w:r w:rsidRPr="000012AC">
        <w:rPr>
          <w:rFonts w:hint="eastAsia"/>
          <w:sz w:val="24"/>
        </w:rPr>
        <w:t>的计算，其中</w:t>
      </w:r>
      <w:proofErr w:type="spellStart"/>
      <w:r w:rsidRPr="000012AC">
        <w:rPr>
          <w:rFonts w:hint="eastAsia"/>
          <w:sz w:val="24"/>
        </w:rPr>
        <w:t>pr</w:t>
      </w:r>
      <w:proofErr w:type="spellEnd"/>
      <w:r w:rsidRPr="000012AC">
        <w:rPr>
          <w:rFonts w:hint="eastAsia"/>
          <w:sz w:val="24"/>
        </w:rPr>
        <w:t>为初始接受概率（理论上应接近</w:t>
      </w:r>
      <w:r w:rsidRPr="000012AC">
        <w:rPr>
          <w:rFonts w:hint="eastAsia"/>
          <w:sz w:val="24"/>
        </w:rPr>
        <w:t>1</w:t>
      </w:r>
      <w:r w:rsidRPr="000012AC">
        <w:rPr>
          <w:rFonts w:hint="eastAsia"/>
          <w:sz w:val="24"/>
        </w:rPr>
        <w:t>，但是实际设计时可以取为</w:t>
      </w:r>
      <w:r w:rsidRPr="000012AC">
        <w:rPr>
          <w:rFonts w:hint="eastAsia"/>
          <w:sz w:val="24"/>
        </w:rPr>
        <w:t>0.1</w:t>
      </w:r>
      <w:r w:rsidRPr="000012AC">
        <w:rPr>
          <w:rFonts w:hint="eastAsia"/>
          <w:sz w:val="24"/>
        </w:rPr>
        <w:t>）。在初始状态可以采用启发式算法求解从而快速得到一个解，并将此作为</w:t>
      </w:r>
      <w:r w:rsidRPr="000012AC">
        <w:rPr>
          <w:rFonts w:hint="eastAsia"/>
          <w:sz w:val="24"/>
        </w:rPr>
        <w:t>SA</w:t>
      </w:r>
      <w:r w:rsidRPr="000012AC">
        <w:rPr>
          <w:rFonts w:hint="eastAsia"/>
          <w:sz w:val="24"/>
        </w:rPr>
        <w:t>的初始状态。</w:t>
      </w:r>
      <w:r w:rsidRPr="000012AC">
        <w:rPr>
          <w:rFonts w:hint="eastAsia"/>
          <w:sz w:val="24"/>
        </w:rPr>
        <w:t> </w:t>
      </w:r>
    </w:p>
    <w:p w14:paraId="0298B412" w14:textId="77777777" w:rsidR="00040703" w:rsidRPr="00040703" w:rsidRDefault="00040703" w:rsidP="00040703">
      <w:pPr>
        <w:spacing w:line="360" w:lineRule="auto"/>
        <w:ind w:firstLine="435"/>
        <w:rPr>
          <w:sz w:val="24"/>
        </w:rPr>
      </w:pPr>
      <w:r w:rsidRPr="00040703">
        <w:rPr>
          <w:rFonts w:hint="eastAsia"/>
          <w:sz w:val="24"/>
        </w:rPr>
        <w:lastRenderedPageBreak/>
        <w:t>第五步，退温函数设计。对于常规的退火算法求解问题，指数退温函数是最为常规的退温策略（</w:t>
      </w:r>
      <w:proofErr w:type="spellStart"/>
      <w:r w:rsidRPr="00040703">
        <w:rPr>
          <w:rFonts w:hint="eastAsia"/>
          <w:sz w:val="24"/>
        </w:rPr>
        <w:t>tk</w:t>
      </w:r>
      <w:proofErr w:type="spellEnd"/>
      <w:r w:rsidRPr="00040703">
        <w:rPr>
          <w:rFonts w:hint="eastAsia"/>
          <w:sz w:val="24"/>
        </w:rPr>
        <w:t>=</w:t>
      </w:r>
      <w:r w:rsidRPr="00040703">
        <w:rPr>
          <w:rFonts w:hint="eastAsia"/>
          <w:sz w:val="24"/>
        </w:rPr>
        <w:t>λ</w:t>
      </w:r>
      <w:r w:rsidRPr="00040703">
        <w:rPr>
          <w:rFonts w:hint="eastAsia"/>
          <w:sz w:val="24"/>
        </w:rPr>
        <w:t>tk-1</w:t>
      </w:r>
      <w:r w:rsidRPr="00040703">
        <w:rPr>
          <w:rFonts w:hint="eastAsia"/>
          <w:sz w:val="24"/>
        </w:rPr>
        <w:t>，λ为退温速率）。</w:t>
      </w:r>
      <w:r w:rsidRPr="00040703">
        <w:rPr>
          <w:rFonts w:hint="eastAsia"/>
          <w:sz w:val="24"/>
        </w:rPr>
        <w:t> </w:t>
      </w:r>
    </w:p>
    <w:p w14:paraId="4C7BA2A7" w14:textId="77777777" w:rsidR="00040703" w:rsidRPr="00040703" w:rsidRDefault="00040703" w:rsidP="00040703">
      <w:pPr>
        <w:spacing w:line="360" w:lineRule="auto"/>
        <w:ind w:firstLine="435"/>
        <w:rPr>
          <w:sz w:val="24"/>
        </w:rPr>
      </w:pPr>
      <w:r w:rsidRPr="00040703">
        <w:rPr>
          <w:rFonts w:hint="eastAsia"/>
          <w:sz w:val="24"/>
        </w:rPr>
        <w:t>第六步，温度修改法则和算法终止条件设计。这里可以采用阀值设计的”温度修改”和”算法终止”两准则。</w:t>
      </w:r>
    </w:p>
    <w:p w14:paraId="4495C8A2" w14:textId="3E1BB629" w:rsidR="00D817BA" w:rsidRPr="00104E67" w:rsidRDefault="00C525A9" w:rsidP="00040703">
      <w:pPr>
        <w:spacing w:line="360" w:lineRule="auto"/>
        <w:ind w:firstLine="435"/>
        <w:rPr>
          <w:sz w:val="24"/>
        </w:rPr>
      </w:pPr>
      <w:r w:rsidRPr="00104E67">
        <w:rPr>
          <w:rFonts w:hint="eastAsia"/>
          <w:sz w:val="24"/>
        </w:rPr>
        <w:t>蚁群算法：</w:t>
      </w:r>
    </w:p>
    <w:p w14:paraId="413ECAB7" w14:textId="04EF078F" w:rsidR="00D817BA" w:rsidRPr="00104E67" w:rsidRDefault="008F7FD8" w:rsidP="00104E67">
      <w:pPr>
        <w:spacing w:line="360" w:lineRule="auto"/>
        <w:ind w:firstLine="435"/>
        <w:rPr>
          <w:sz w:val="24"/>
        </w:rPr>
      </w:pPr>
      <w:r>
        <w:rPr>
          <w:rFonts w:hint="eastAsia"/>
          <w:sz w:val="24"/>
        </w:rPr>
        <w:t>蚁群短发的研究依据</w:t>
      </w:r>
      <w:r w:rsidR="00D817BA" w:rsidRPr="00104E67">
        <w:rPr>
          <w:rFonts w:hint="eastAsia"/>
          <w:sz w:val="24"/>
        </w:rPr>
        <w:t>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14:paraId="20F39C7C" w14:textId="77777777"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解思路主要分为以下几个步骤：</w:t>
      </w:r>
    </w:p>
    <w:p w14:paraId="3CC6F7E5" w14:textId="77777777"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14:paraId="3820E488" w14:textId="77777777"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14:paraId="60EC152A" w14:textId="77777777"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14:paraId="5BF4CB57" w14:textId="30325ED8" w:rsidR="00104E67" w:rsidRPr="00104E67" w:rsidRDefault="000329CE" w:rsidP="00104E67">
      <w:pPr>
        <w:spacing w:line="360" w:lineRule="auto"/>
        <w:ind w:firstLine="435"/>
        <w:rPr>
          <w:sz w:val="24"/>
        </w:rPr>
      </w:pPr>
      <w:r>
        <w:rPr>
          <w:rFonts w:hint="eastAsia"/>
          <w:sz w:val="24"/>
        </w:rPr>
        <w:t>第四：判断是否达到最大的迭代次数，是则终止，否则重复进行第二步</w:t>
      </w:r>
      <w:r w:rsidR="00104E67" w:rsidRPr="00104E67">
        <w:rPr>
          <w:rFonts w:hint="eastAsia"/>
          <w:sz w:val="24"/>
        </w:rPr>
        <w:t>。</w:t>
      </w:r>
    </w:p>
    <w:p w14:paraId="5929B5B3" w14:textId="77777777"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14:paraId="302C7FDA" w14:textId="77777777" w:rsidR="00C525A9" w:rsidRDefault="00C525A9" w:rsidP="00104E67">
      <w:pPr>
        <w:spacing w:line="360" w:lineRule="auto"/>
        <w:ind w:firstLine="435"/>
        <w:rPr>
          <w:sz w:val="24"/>
        </w:rPr>
      </w:pPr>
      <w:r w:rsidRPr="00104E67">
        <w:rPr>
          <w:rFonts w:hint="eastAsia"/>
          <w:sz w:val="24"/>
        </w:rPr>
        <w:t>遗传算法：</w:t>
      </w:r>
    </w:p>
    <w:p w14:paraId="36319048" w14:textId="6812ACD0"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遗传算法是可以并行计算的，因此在遗传算法求解过程中，可以进行大规模的并发计算，从而提高问题求解的效率。对于遗传算法求解</w:t>
      </w:r>
      <w:r>
        <w:rPr>
          <w:rFonts w:hint="eastAsia"/>
          <w:sz w:val="24"/>
        </w:rPr>
        <w:t>TSP</w:t>
      </w:r>
      <w:r>
        <w:rPr>
          <w:rFonts w:hint="eastAsia"/>
          <w:sz w:val="24"/>
        </w:rPr>
        <w:t>问题的详细过程在此不做过多的赘述。</w:t>
      </w:r>
    </w:p>
    <w:p w14:paraId="2678FBF1" w14:textId="77777777" w:rsidR="00697987" w:rsidRPr="00697987" w:rsidRDefault="009D3F28" w:rsidP="000C0553">
      <w:pPr>
        <w:pStyle w:val="Heading2"/>
      </w:pPr>
      <w:r>
        <w:rPr>
          <w:rFonts w:hint="eastAsia"/>
        </w:rPr>
        <w:lastRenderedPageBreak/>
        <w:t>3.3</w:t>
      </w:r>
      <w:r>
        <w:rPr>
          <w:rFonts w:hint="eastAsia"/>
        </w:rPr>
        <w:t>本章小结</w:t>
      </w:r>
    </w:p>
    <w:p w14:paraId="0A66019B" w14:textId="77777777"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14:paraId="06583B81" w14:textId="0BDED937"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w:t>
      </w:r>
      <w:r w:rsidR="00BE1ED3">
        <w:rPr>
          <w:sz w:val="24"/>
        </w:rPr>
        <w:t>详尽的</w:t>
      </w:r>
      <w:r w:rsidR="00A00548">
        <w:rPr>
          <w:rFonts w:hint="eastAsia"/>
          <w:sz w:val="24"/>
        </w:rPr>
        <w:t>列出了传统求解问题的</w:t>
      </w:r>
      <w:r>
        <w:rPr>
          <w:rFonts w:hint="eastAsia"/>
          <w:sz w:val="24"/>
        </w:rPr>
        <w:t>框架及其思想，并对其各个求解模型的求解思想进行</w:t>
      </w:r>
      <w:r w:rsidR="00A00548">
        <w:rPr>
          <w:rFonts w:hint="eastAsia"/>
          <w:sz w:val="24"/>
        </w:rPr>
        <w:t>简单的概括说明并进行适当的改进</w:t>
      </w:r>
      <w:r>
        <w:rPr>
          <w:rFonts w:hint="eastAsia"/>
          <w:sz w:val="24"/>
        </w:rPr>
        <w:t>评判。</w:t>
      </w:r>
    </w:p>
    <w:p w14:paraId="01EF6D14" w14:textId="77777777" w:rsidR="00CE1EFB" w:rsidRDefault="00CE1EFB">
      <w:pPr>
        <w:widowControl/>
        <w:jc w:val="left"/>
        <w:rPr>
          <w:rStyle w:val="Heading1Char"/>
          <w:b w:val="0"/>
        </w:rPr>
      </w:pPr>
      <w:r>
        <w:rPr>
          <w:rStyle w:val="Heading1Char"/>
        </w:rPr>
        <w:br w:type="page"/>
      </w:r>
    </w:p>
    <w:p w14:paraId="593847FE" w14:textId="77777777"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14:paraId="5F2ED02A" w14:textId="77777777"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14:paraId="21F4B387" w14:textId="77777777"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14:paraId="4397F478" w14:textId="5AFD1CDB"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w:t>
      </w:r>
      <w:r w:rsidR="005D43A3">
        <w:rPr>
          <w:rFonts w:hint="eastAsia"/>
          <w:sz w:val="24"/>
        </w:rPr>
        <w:t>传算法变成一种方案，更重要的是修改遗传算法的计算模型，使其能够更</w:t>
      </w:r>
      <w:r>
        <w:rPr>
          <w:rFonts w:hint="eastAsia"/>
          <w:sz w:val="24"/>
        </w:rPr>
        <w:t>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14:paraId="378A82CD" w14:textId="77777777"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14:paraId="57C8B8D4" w14:textId="77777777"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14:paraId="4A678C5C" w14:textId="03F2AB1C" w:rsidR="003C7A82" w:rsidRDefault="008F53C2" w:rsidP="00324CF0">
      <w:pPr>
        <w:spacing w:line="360" w:lineRule="auto"/>
        <w:ind w:firstLineChars="200" w:firstLine="480"/>
        <w:rPr>
          <w:noProof/>
          <w:sz w:val="24"/>
        </w:rPr>
      </w:pPr>
      <w:r w:rsidRPr="00324CF0">
        <w:rPr>
          <w:rFonts w:hint="eastAsia"/>
          <w:sz w:val="24"/>
        </w:rPr>
        <w:t>在遗传算法的运算过程中，</w:t>
      </w:r>
      <w:r w:rsidR="00094A6A">
        <w:rPr>
          <w:rFonts w:hint="eastAsia"/>
          <w:sz w:val="24"/>
        </w:rPr>
        <w:t>个体的适应度计算是非常关键的一步，适应度的计算决定了产生下一代</w:t>
      </w:r>
      <w:r w:rsidR="00527CA6">
        <w:rPr>
          <w:sz w:val="24"/>
        </w:rPr>
        <w:t>种群个体</w:t>
      </w:r>
      <w:r w:rsidR="00094A6A">
        <w:rPr>
          <w:sz w:val="24"/>
        </w:rPr>
        <w:t>的选择</w:t>
      </w:r>
      <w:r w:rsidRPr="00324CF0">
        <w:rPr>
          <w:rFonts w:hint="eastAsia"/>
          <w:sz w:val="24"/>
        </w:rPr>
        <w:t>。但是群体中个体适应度的计算也是整个遗传算法中最</w:t>
      </w:r>
      <w:r w:rsidRPr="00324CF0">
        <w:rPr>
          <w:rFonts w:hint="eastAsia"/>
          <w:noProof/>
          <w:sz w:val="24"/>
        </w:rPr>
        <w:t>消耗时间的一步操作。</w:t>
      </w:r>
    </w:p>
    <w:p w14:paraId="01807C1E" w14:textId="77777777"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14:paraId="39264472" w14:textId="77777777" w:rsidR="004117A5" w:rsidRDefault="003C7A82" w:rsidP="003C7A82">
      <w:pPr>
        <w:pStyle w:val="Heading4"/>
      </w:pPr>
      <w:r>
        <w:rPr>
          <w:rFonts w:hint="eastAsia"/>
        </w:rPr>
        <w:lastRenderedPageBreak/>
        <w:t>4.1.2</w:t>
      </w:r>
      <w:r w:rsidR="004117A5">
        <w:rPr>
          <w:rFonts w:hint="eastAsia"/>
        </w:rPr>
        <w:t>整个群体中各个个体适应度评价的并行性</w:t>
      </w:r>
    </w:p>
    <w:p w14:paraId="0C1C9013" w14:textId="77777777"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14:paraId="3ECFF2DB" w14:textId="53270B53"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w:t>
      </w:r>
      <w:r w:rsidR="002E25A5">
        <w:rPr>
          <w:sz w:val="24"/>
        </w:rPr>
        <w:t>也</w:t>
      </w:r>
      <w:r>
        <w:rPr>
          <w:rFonts w:hint="eastAsia"/>
          <w:sz w:val="24"/>
        </w:rPr>
        <w:t>是提高遗传算法运行效率的一种优化方法。</w:t>
      </w:r>
    </w:p>
    <w:p w14:paraId="4AA4A01D" w14:textId="77777777" w:rsidR="004117A5" w:rsidRDefault="003C7A82" w:rsidP="003C7A82">
      <w:pPr>
        <w:pStyle w:val="Heading4"/>
      </w:pPr>
      <w:r>
        <w:rPr>
          <w:rFonts w:hint="eastAsia"/>
        </w:rPr>
        <w:t>4.1.3</w:t>
      </w:r>
      <w:r w:rsidR="004117A5">
        <w:rPr>
          <w:rFonts w:hint="eastAsia"/>
        </w:rPr>
        <w:t>子代群体产生过程的并行性</w:t>
      </w:r>
    </w:p>
    <w:p w14:paraId="289F493C" w14:textId="77777777"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14:paraId="01C94E54" w14:textId="77777777"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14:paraId="22CEA397" w14:textId="77777777" w:rsidR="004117A5" w:rsidRDefault="003C7A82" w:rsidP="003C7A82">
      <w:pPr>
        <w:pStyle w:val="Heading4"/>
      </w:pPr>
      <w:r>
        <w:rPr>
          <w:rFonts w:hint="eastAsia"/>
        </w:rPr>
        <w:t>4.1.4</w:t>
      </w:r>
      <w:r w:rsidR="004117A5">
        <w:rPr>
          <w:rFonts w:hint="eastAsia"/>
        </w:rPr>
        <w:t>基于群体分组的并行性</w:t>
      </w:r>
    </w:p>
    <w:p w14:paraId="6C669EBD" w14:textId="77777777"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14:paraId="37E4A30F" w14:textId="327C0820"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w:t>
      </w:r>
      <w:r w:rsidR="00EA05ED">
        <w:rPr>
          <w:sz w:val="24"/>
        </w:rPr>
        <w:t>从而</w:t>
      </w:r>
      <w:r w:rsidR="00EA05ED">
        <w:rPr>
          <w:rFonts w:hint="eastAsia"/>
          <w:sz w:val="24"/>
        </w:rPr>
        <w:t>可以提高</w:t>
      </w:r>
      <w:r w:rsidR="00FF69CC">
        <w:rPr>
          <w:rFonts w:hint="eastAsia"/>
          <w:sz w:val="24"/>
        </w:rPr>
        <w:t>遗传算法</w:t>
      </w:r>
      <w:r w:rsidR="00EA05ED">
        <w:rPr>
          <w:sz w:val="24"/>
        </w:rPr>
        <w:t>整体</w:t>
      </w:r>
      <w:r w:rsidR="00FF69CC">
        <w:rPr>
          <w:rFonts w:hint="eastAsia"/>
          <w:sz w:val="24"/>
        </w:rPr>
        <w:t>的求解效率</w:t>
      </w:r>
      <w:r w:rsidR="005B3982">
        <w:rPr>
          <w:rFonts w:hint="eastAsia"/>
          <w:sz w:val="24"/>
        </w:rPr>
        <w:t>。</w:t>
      </w:r>
    </w:p>
    <w:p w14:paraId="59504D97" w14:textId="77777777" w:rsidR="009F58D8" w:rsidRDefault="009F58D8" w:rsidP="007251D2">
      <w:pPr>
        <w:pStyle w:val="Heading2"/>
      </w:pPr>
      <w:r>
        <w:rPr>
          <w:rFonts w:hint="eastAsia"/>
        </w:rPr>
        <w:t xml:space="preserve">4.2 </w:t>
      </w:r>
      <w:r w:rsidR="003D3B60">
        <w:rPr>
          <w:rFonts w:hint="eastAsia"/>
        </w:rPr>
        <w:t>传统的并行遗传算法实现模型</w:t>
      </w:r>
    </w:p>
    <w:p w14:paraId="78BD7D35" w14:textId="77777777"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14:paraId="187954EA" w14:textId="646C1FD0"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w:t>
      </w:r>
      <w:r w:rsidR="00F31B0D">
        <w:rPr>
          <w:sz w:val="24"/>
        </w:rPr>
        <w:t>是</w:t>
      </w:r>
      <w:r w:rsidRPr="007A7B38">
        <w:rPr>
          <w:rFonts w:hint="eastAsia"/>
          <w:sz w:val="24"/>
        </w:rPr>
        <w:t>并行遗传算法</w:t>
      </w:r>
      <w:r w:rsidR="00F31B0D">
        <w:rPr>
          <w:sz w:val="24"/>
        </w:rPr>
        <w:t>模型</w:t>
      </w:r>
      <w:r w:rsidRPr="007A7B38">
        <w:rPr>
          <w:rFonts w:hint="eastAsia"/>
          <w:sz w:val="24"/>
        </w:rPr>
        <w:t>中</w:t>
      </w:r>
      <w:r w:rsidR="00F31B0D">
        <w:rPr>
          <w:sz w:val="24"/>
        </w:rPr>
        <w:t>的</w:t>
      </w:r>
      <w:r w:rsidRPr="007A7B38">
        <w:rPr>
          <w:rFonts w:hint="eastAsia"/>
          <w:sz w:val="24"/>
        </w:rPr>
        <w:t>一种主从结构</w:t>
      </w:r>
      <w:r w:rsidR="00F31B0D">
        <w:rPr>
          <w:sz w:val="24"/>
        </w:rPr>
        <w:t>算法模型</w:t>
      </w:r>
      <w:r w:rsidRPr="007A7B38">
        <w:rPr>
          <w:rFonts w:hint="eastAsia"/>
          <w:sz w:val="24"/>
        </w:rPr>
        <w:t>，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14:paraId="01BB55D3" w14:textId="77777777"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14:paraId="0AD837B4" w14:textId="77777777"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14:paraId="23DDA2C7" w14:textId="77777777"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14:paraId="08BA611D" w14:textId="77777777"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14:paraId="440BEE69" w14:textId="16693CD1" w:rsidR="00336062" w:rsidRPr="00336062" w:rsidRDefault="00336062" w:rsidP="00336062">
      <w:pPr>
        <w:spacing w:line="360" w:lineRule="auto"/>
        <w:rPr>
          <w:rFonts w:hint="eastAsia"/>
          <w:sz w:val="24"/>
        </w:rPr>
      </w:pPr>
      <w:r>
        <w:rPr>
          <w:color w:val="FF0000"/>
          <w:sz w:val="24"/>
        </w:rPr>
        <w:t xml:space="preserve">    </w:t>
      </w:r>
      <w:r w:rsidRPr="00336062">
        <w:rPr>
          <w:rFonts w:hint="eastAsia"/>
          <w:sz w:val="24"/>
        </w:rPr>
        <w:t>正值国内经济技术飞速发展的今天，分布式遗传算法模型称为了研究的主要方向。分布式</w:t>
      </w:r>
      <w:r w:rsidRPr="00336062">
        <w:rPr>
          <w:rFonts w:hint="eastAsia"/>
          <w:sz w:val="24"/>
        </w:rPr>
        <w:t>PGA</w:t>
      </w:r>
      <w:r w:rsidRPr="00336062">
        <w:rPr>
          <w:rFonts w:hint="eastAsia"/>
          <w:sz w:val="24"/>
        </w:rPr>
        <w:t>是</w:t>
      </w:r>
      <w:r w:rsidRPr="00336062">
        <w:rPr>
          <w:rFonts w:hint="eastAsia"/>
          <w:sz w:val="24"/>
        </w:rPr>
        <w:t>PGA</w:t>
      </w:r>
      <w:r w:rsidRPr="00336062">
        <w:rPr>
          <w:rFonts w:hint="eastAsia"/>
          <w:sz w:val="24"/>
        </w:rPr>
        <w:t>模型的一种形式，一般采用粗粒度的全局并行，各个子种群之间有着比较弱的依赖关系，其主要依靠串行</w:t>
      </w:r>
      <w:r w:rsidRPr="00336062">
        <w:rPr>
          <w:rFonts w:hint="eastAsia"/>
          <w:sz w:val="24"/>
        </w:rPr>
        <w:t>GA</w:t>
      </w:r>
      <w:r w:rsidRPr="00336062">
        <w:rPr>
          <w:rFonts w:hint="eastAsia"/>
          <w:sz w:val="24"/>
        </w:rPr>
        <w:t>的加速方法来增加整个算法的运行效率。一般来说，分布式</w:t>
      </w:r>
      <w:r w:rsidRPr="00336062">
        <w:rPr>
          <w:rFonts w:hint="eastAsia"/>
          <w:sz w:val="24"/>
        </w:rPr>
        <w:t>PGA</w:t>
      </w:r>
      <w:r w:rsidRPr="00336062">
        <w:rPr>
          <w:rFonts w:hint="eastAsia"/>
          <w:sz w:val="24"/>
        </w:rPr>
        <w:t>的求解步骤主要有以下几步：</w:t>
      </w:r>
    </w:p>
    <w:p w14:paraId="18C613DB" w14:textId="5E4EE82E" w:rsidR="00336062" w:rsidRPr="00336062" w:rsidRDefault="00336062" w:rsidP="00336062">
      <w:pPr>
        <w:spacing w:line="360" w:lineRule="auto"/>
        <w:rPr>
          <w:rFonts w:hint="eastAsia"/>
          <w:sz w:val="24"/>
        </w:rPr>
      </w:pPr>
      <w:r w:rsidRPr="00336062">
        <w:rPr>
          <w:sz w:val="24"/>
        </w:rPr>
        <w:t xml:space="preserve">    </w:t>
      </w:r>
      <w:r w:rsidRPr="00336062">
        <w:rPr>
          <w:rFonts w:hint="eastAsia"/>
          <w:sz w:val="24"/>
        </w:rPr>
        <w:t>（</w:t>
      </w:r>
      <w:r w:rsidRPr="00336062">
        <w:rPr>
          <w:rFonts w:hint="eastAsia"/>
          <w:sz w:val="24"/>
        </w:rPr>
        <w:t>1</w:t>
      </w:r>
      <w:r w:rsidRPr="00336062">
        <w:rPr>
          <w:rFonts w:hint="eastAsia"/>
          <w:sz w:val="24"/>
        </w:rPr>
        <w:t>）模拟自然界的种群迁移的特性，将一个比较大的初始化种群分为各个独立的子种群。</w:t>
      </w:r>
    </w:p>
    <w:p w14:paraId="01F466A5" w14:textId="142E06C7" w:rsidR="00336062" w:rsidRPr="00336062" w:rsidRDefault="00336062" w:rsidP="00336062">
      <w:pPr>
        <w:spacing w:line="360" w:lineRule="auto"/>
        <w:rPr>
          <w:rFonts w:hint="eastAsia"/>
          <w:sz w:val="24"/>
        </w:rPr>
      </w:pPr>
      <w:r w:rsidRPr="00336062">
        <w:rPr>
          <w:sz w:val="24"/>
        </w:rPr>
        <w:t xml:space="preserve">    </w:t>
      </w:r>
      <w:r w:rsidRPr="00336062">
        <w:rPr>
          <w:rFonts w:hint="eastAsia"/>
          <w:sz w:val="24"/>
        </w:rPr>
        <w:t>（</w:t>
      </w:r>
      <w:r w:rsidRPr="00336062">
        <w:rPr>
          <w:rFonts w:hint="eastAsia"/>
          <w:sz w:val="24"/>
        </w:rPr>
        <w:t>2</w:t>
      </w:r>
      <w:r w:rsidRPr="00336062">
        <w:rPr>
          <w:rFonts w:hint="eastAsia"/>
          <w:sz w:val="24"/>
        </w:rPr>
        <w:t>）对这些互相独立的子种群进行串行的遗传算法操作，并且选定响应的迭代周期对种群与种群之间进行种群迁移操作，从而保证搜索的全局性。</w:t>
      </w:r>
    </w:p>
    <w:p w14:paraId="49043054" w14:textId="44C6C082" w:rsidR="00FA036F" w:rsidRPr="00F92F1B" w:rsidRDefault="00336062" w:rsidP="00336062">
      <w:pPr>
        <w:spacing w:line="360" w:lineRule="auto"/>
      </w:pPr>
      <w:r w:rsidRPr="00336062">
        <w:rPr>
          <w:sz w:val="24"/>
        </w:rPr>
        <w:t xml:space="preserve">    </w:t>
      </w:r>
      <w:r w:rsidRPr="00336062">
        <w:rPr>
          <w:rFonts w:hint="eastAsia"/>
          <w:sz w:val="24"/>
        </w:rPr>
        <w:t>对于种群迁移有很多求解方法。第一种方法是直接进行染色体互换操作，这种方法在操作时要保证发出去的染色体数量要和接收到的染色体数量一样，从而保证整个种群个体的稳定性。第二种方法则是在进行迁移操作时，首先将所有的种群个体进行合并操作并形成一个大的种群，之后如同第一步进行种群分组操作一样，将这个大种群再次进行种群分组操作，这样，又回形成到各个子种群的正常状态。第三种方式则是基于中心种群的通讯机制，这种方法在于选定一个种群作为中心通讯种群，其负责与其他各个种群进行通讯操作，种群子种群要始终保持着在所有种群中的绝对最优位置，其他各个子种群通过和中心种群进行通讯的方法进行种群个体的迁移操作。同时，整个种群通过中心种群的最优个体加快整个遗传算法的收敛速度，同时改善各个个体的特性。</w:t>
      </w:r>
    </w:p>
    <w:p w14:paraId="40BEE959" w14:textId="77777777" w:rsidR="00FB5534" w:rsidRDefault="00FB5534" w:rsidP="00A700BD">
      <w:pPr>
        <w:pStyle w:val="Heading4"/>
      </w:pPr>
      <w:r>
        <w:rPr>
          <w:rFonts w:hint="eastAsia"/>
        </w:rPr>
        <w:lastRenderedPageBreak/>
        <w:t>4.2.3</w:t>
      </w:r>
      <w:r>
        <w:rPr>
          <w:rFonts w:hint="eastAsia"/>
        </w:rPr>
        <w:t>细粒度</w:t>
      </w:r>
      <w:r>
        <w:rPr>
          <w:rFonts w:hint="eastAsia"/>
        </w:rPr>
        <w:t>PGA</w:t>
      </w:r>
      <w:r>
        <w:rPr>
          <w:rFonts w:hint="eastAsia"/>
        </w:rPr>
        <w:t>模型</w:t>
      </w:r>
    </w:p>
    <w:p w14:paraId="770AC535" w14:textId="77777777" w:rsidR="001E04CA" w:rsidRPr="009E4C66" w:rsidRDefault="001E04CA" w:rsidP="00355CB1">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14:paraId="27C1CD1B" w14:textId="77777777" w:rsidR="00355CB1" w:rsidRPr="004D1052" w:rsidRDefault="00355CB1" w:rsidP="004D1052">
      <w:pPr>
        <w:pStyle w:val="Heading4"/>
        <w:spacing w:before="0" w:after="0" w:line="360" w:lineRule="auto"/>
        <w:rPr>
          <w:rFonts w:ascii="Times New Roman" w:eastAsia="宋体" w:hAnsi="Times New Roman" w:cs="Times New Roman"/>
          <w:b w:val="0"/>
          <w:bCs w:val="0"/>
          <w:sz w:val="24"/>
          <w:szCs w:val="24"/>
        </w:rPr>
      </w:pPr>
      <w:r>
        <w:rPr>
          <w:rFonts w:ascii="Times New Roman" w:eastAsia="宋体" w:hAnsi="Times New Roman" w:cs="Times New Roman"/>
          <w:b w:val="0"/>
          <w:bCs w:val="0"/>
          <w:color w:val="FF0000"/>
          <w:sz w:val="24"/>
          <w:szCs w:val="24"/>
        </w:rPr>
        <w:t xml:space="preserve">    </w:t>
      </w:r>
      <w:r w:rsidRPr="004D1052">
        <w:rPr>
          <w:rFonts w:ascii="Times New Roman" w:eastAsia="宋体" w:hAnsi="Times New Roman" w:cs="Times New Roman" w:hint="eastAsia"/>
          <w:b w:val="0"/>
          <w:bCs w:val="0"/>
          <w:sz w:val="24"/>
          <w:szCs w:val="24"/>
        </w:rPr>
        <w:t>这种领域模型是一种既能确定种群个体的空间位置，又能确定个体在所在种群中的传播路径的方法。领域模型与分布式的计算架构无关，其主要收到计算机内存结构和通讯结构的影响。一般来说，局部领域一般只有一个拓扑的直接领域，如果要把整个固定数内所有能够达到的个体都包含在内部，可以选择扩大领域半径的方法。在确定选择策略时，必须要考虑到选择压力的变化，并且选择压力与领域结构有很大的关系。其与全局的选择匹配相似，局部的匹配方式可以采用排列比例选择或是局部适应度比例的方式进行选择。局部生存选择确定局部临域中被替换的个体数量，如果子代自动替换领域中心中的个体，就可以直接使用代替换做为局部生存的策略。</w:t>
      </w:r>
    </w:p>
    <w:p w14:paraId="73F54DC8" w14:textId="50E64D30"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14:paraId="24B5EA38" w14:textId="77777777"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14:paraId="71E723DB" w14:textId="77777777" w:rsidR="009F58D8" w:rsidRDefault="009F58D8" w:rsidP="007251D2">
      <w:pPr>
        <w:pStyle w:val="Heading2"/>
      </w:pPr>
      <w:r>
        <w:rPr>
          <w:rFonts w:hint="eastAsia"/>
        </w:rPr>
        <w:lastRenderedPageBreak/>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14:paraId="4B578DA2" w14:textId="77777777" w:rsidR="009F58D8" w:rsidRDefault="009F58D8" w:rsidP="000F7B14">
      <w:pPr>
        <w:pStyle w:val="Heading4"/>
      </w:pPr>
      <w:r>
        <w:rPr>
          <w:rFonts w:hint="eastAsia"/>
        </w:rPr>
        <w:t xml:space="preserve">4.3.1 </w:t>
      </w:r>
      <w:r w:rsidR="000F7B14">
        <w:rPr>
          <w:rFonts w:hint="eastAsia"/>
        </w:rPr>
        <w:t>混合并行遗传算法求解模型</w:t>
      </w:r>
    </w:p>
    <w:p w14:paraId="78E14A1A" w14:textId="2C39B0DC" w:rsidR="006B5F76" w:rsidRPr="00CB30E4" w:rsidRDefault="00A80026" w:rsidP="00CB30E4">
      <w:pPr>
        <w:spacing w:line="360" w:lineRule="auto"/>
        <w:ind w:firstLine="437"/>
        <w:rPr>
          <w:sz w:val="24"/>
        </w:rPr>
      </w:pPr>
      <w:r w:rsidRPr="00CB30E4">
        <w:rPr>
          <w:rFonts w:hint="eastAsia"/>
          <w:sz w:val="24"/>
        </w:rPr>
        <w:t>传统的并行遗传算</w:t>
      </w:r>
      <w:r w:rsidR="00434316">
        <w:rPr>
          <w:rFonts w:hint="eastAsia"/>
          <w:sz w:val="24"/>
        </w:rPr>
        <w:t>法在进行问题求解的时候往往只能局限在某一类问题或是只是针对某几类</w:t>
      </w:r>
      <w:r w:rsidRPr="00CB30E4">
        <w:rPr>
          <w:rFonts w:hint="eastAsia"/>
          <w:sz w:val="24"/>
        </w:rPr>
        <w:t>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w:t>
      </w:r>
      <w:r w:rsidR="009F7DB0">
        <w:rPr>
          <w:rFonts w:hint="eastAsia"/>
          <w:sz w:val="24"/>
        </w:rPr>
        <w:t>环境进行有效的调节则成为了当前分布式环境下的并行遗传算的讨论热点</w:t>
      </w:r>
      <w:r w:rsidR="006B5F76" w:rsidRPr="00CB30E4">
        <w:rPr>
          <w:rFonts w:hint="eastAsia"/>
          <w:sz w:val="24"/>
        </w:rPr>
        <w:t>。</w:t>
      </w:r>
    </w:p>
    <w:p w14:paraId="75E4C7DF" w14:textId="383D8980"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w:t>
      </w:r>
      <w:r w:rsidR="00B36642">
        <w:rPr>
          <w:rFonts w:hint="eastAsia"/>
          <w:sz w:val="24"/>
        </w:rPr>
        <w:t>型进行了扩展性方面的优化，使得既能兼顾全局搜索性能又能有着不错</w:t>
      </w:r>
      <w:r w:rsidR="00845588" w:rsidRPr="00CB30E4">
        <w:rPr>
          <w:rFonts w:hint="eastAsia"/>
          <w:sz w:val="24"/>
        </w:rPr>
        <w:t>效率的并行遗传算法成为可能。</w:t>
      </w:r>
      <w:r w:rsidR="00721B13">
        <w:rPr>
          <w:rFonts w:hint="eastAsia"/>
          <w:sz w:val="24"/>
        </w:rPr>
        <w:t>具体实现思路如下：</w:t>
      </w:r>
    </w:p>
    <w:p w14:paraId="64D49CBD" w14:textId="27879D70"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w:t>
      </w:r>
      <w:r w:rsidR="00845588" w:rsidRPr="00B36642">
        <w:rPr>
          <w:rFonts w:hint="eastAsia"/>
          <w:sz w:val="24"/>
          <w:highlight w:val="yellow"/>
        </w:rPr>
        <w:t>并引入种群代数适应度函数。</w:t>
      </w:r>
      <w:r w:rsidR="009F2D26">
        <w:rPr>
          <w:rFonts w:hint="eastAsia"/>
          <w:sz w:val="24"/>
        </w:rPr>
        <w:t>由于局部并行遗传算法具有解决全局初始种群过大</w:t>
      </w:r>
      <w:r>
        <w:rPr>
          <w:rFonts w:hint="eastAsia"/>
          <w:sz w:val="24"/>
        </w:rPr>
        <w:t>情况</w:t>
      </w:r>
      <w:r w:rsidR="009F2D26">
        <w:rPr>
          <w:sz w:val="24"/>
        </w:rPr>
        <w:t>的能力</w:t>
      </w:r>
      <w:r>
        <w:rPr>
          <w:rFonts w:hint="eastAsia"/>
          <w:sz w:val="24"/>
        </w:rPr>
        <w:t>，因此，可以将这种模型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w:t>
      </w:r>
      <w:r w:rsidR="009F2D26">
        <w:rPr>
          <w:sz w:val="24"/>
        </w:rPr>
        <w:t>筛选</w:t>
      </w:r>
      <w:r w:rsidR="00CC4CA1">
        <w:rPr>
          <w:rFonts w:hint="eastAsia"/>
          <w:sz w:val="24"/>
        </w:rPr>
        <w:t>之后，将边缘化的、进化偏离的种群进行筛选过滤，这样随着种群的前提迭代，会将整个种群的</w:t>
      </w:r>
      <w:r w:rsidR="009F2D26">
        <w:rPr>
          <w:sz w:val="24"/>
        </w:rPr>
        <w:t>种群</w:t>
      </w:r>
      <w:r w:rsidR="00CC4CA1">
        <w:rPr>
          <w:rFonts w:hint="eastAsia"/>
          <w:sz w:val="24"/>
        </w:rPr>
        <w:t>数目降低。当种群的整个种群数量降低到一定程度之后，则由全局并行的遗传算法模型进行下一轮的分析运算，对结果进行下一轮的迭代筛选，</w:t>
      </w:r>
      <w:r w:rsidR="00CC4CA1" w:rsidRPr="009F2D26">
        <w:rPr>
          <w:rFonts w:hint="eastAsia"/>
          <w:sz w:val="24"/>
          <w:highlight w:val="yellow"/>
        </w:rPr>
        <w:t>种群代数适应度函数的引入意义在于确定种群的前期迭代需要多少轮迭代。此函数的引入不仅仅能确定遗传算法在哪一代的时候进行终止并进入下一轮的迭代，同时还会提升整个</w:t>
      </w:r>
      <w:r w:rsidR="009022FF" w:rsidRPr="009F2D26">
        <w:rPr>
          <w:rFonts w:hint="eastAsia"/>
          <w:sz w:val="24"/>
          <w:highlight w:val="yellow"/>
        </w:rPr>
        <w:t>遗传算法的扩展性，也就是根据实际问题和大数据的分析计算环境的各个因素比如环境节点的多少，环境最大吞吐量及其环境的负载性能来得出中间平衡点也就是停止前一轮的迭代而进行下一轮模型的</w:t>
      </w:r>
      <w:r w:rsidR="002C3D56" w:rsidRPr="009F2D26">
        <w:rPr>
          <w:rFonts w:hint="eastAsia"/>
          <w:sz w:val="24"/>
          <w:highlight w:val="yellow"/>
        </w:rPr>
        <w:t>迭代。</w:t>
      </w:r>
    </w:p>
    <w:p w14:paraId="4B8DD9B3" w14:textId="77777777" w:rsidR="008B26E3" w:rsidRDefault="00CB0743" w:rsidP="00CB30E4">
      <w:pPr>
        <w:spacing w:line="360" w:lineRule="auto"/>
        <w:ind w:firstLine="437"/>
        <w:rPr>
          <w:sz w:val="24"/>
        </w:rPr>
      </w:pPr>
      <w:r>
        <w:rPr>
          <w:rFonts w:hint="eastAsia"/>
          <w:sz w:val="24"/>
        </w:rPr>
        <w:t>整个并行模型的流程图如下：</w:t>
      </w:r>
    </w:p>
    <w:p w14:paraId="1BE5761B" w14:textId="77777777" w:rsidR="00CB0743" w:rsidRDefault="00CB0743" w:rsidP="00CB30E4">
      <w:pPr>
        <w:spacing w:line="360" w:lineRule="auto"/>
        <w:ind w:firstLine="437"/>
        <w:rPr>
          <w:sz w:val="24"/>
        </w:rPr>
      </w:pPr>
    </w:p>
    <w:p w14:paraId="4CF0A7A0" w14:textId="77777777" w:rsidR="00CB0743" w:rsidRPr="00CB0743" w:rsidRDefault="00CB0743" w:rsidP="00CB30E4">
      <w:pPr>
        <w:spacing w:line="360" w:lineRule="auto"/>
        <w:ind w:firstLine="437"/>
        <w:rPr>
          <w:sz w:val="24"/>
        </w:rPr>
      </w:pPr>
    </w:p>
    <w:p w14:paraId="475B7958" w14:textId="77777777" w:rsidR="008B26E3" w:rsidRDefault="008B26E3" w:rsidP="00CB30E4">
      <w:pPr>
        <w:spacing w:line="360" w:lineRule="auto"/>
        <w:ind w:firstLine="437"/>
        <w:rPr>
          <w:b/>
          <w:i/>
          <w:color w:val="FF0000"/>
          <w:sz w:val="24"/>
          <w:u w:val="single"/>
        </w:rPr>
      </w:pPr>
      <w:r w:rsidRPr="008B26E3">
        <w:rPr>
          <w:rFonts w:hint="eastAsia"/>
          <w:b/>
          <w:i/>
          <w:color w:val="FF0000"/>
          <w:sz w:val="24"/>
          <w:u w:val="single"/>
        </w:rPr>
        <w:t>此处应该有图</w:t>
      </w:r>
    </w:p>
    <w:p w14:paraId="1B4B051B" w14:textId="77777777" w:rsidR="00352E93" w:rsidRDefault="00352E93" w:rsidP="00CB30E4">
      <w:pPr>
        <w:spacing w:line="360" w:lineRule="auto"/>
        <w:ind w:firstLine="437"/>
        <w:rPr>
          <w:b/>
          <w:i/>
          <w:color w:val="FF0000"/>
          <w:sz w:val="24"/>
          <w:u w:val="single"/>
        </w:rPr>
      </w:pPr>
    </w:p>
    <w:p w14:paraId="280F9202" w14:textId="77777777" w:rsidR="00352E93" w:rsidRDefault="00352E93" w:rsidP="00CB30E4">
      <w:pPr>
        <w:spacing w:line="360" w:lineRule="auto"/>
        <w:ind w:firstLine="437"/>
        <w:rPr>
          <w:sz w:val="24"/>
        </w:rPr>
      </w:pPr>
    </w:p>
    <w:p w14:paraId="78612F37" w14:textId="77777777" w:rsidR="00352E93" w:rsidRDefault="00352E93" w:rsidP="00CB30E4">
      <w:pPr>
        <w:spacing w:line="360" w:lineRule="auto"/>
        <w:ind w:firstLine="437"/>
        <w:rPr>
          <w:sz w:val="24"/>
        </w:rPr>
      </w:pPr>
    </w:p>
    <w:p w14:paraId="435D3EAD" w14:textId="77777777" w:rsidR="00352E93" w:rsidRDefault="00352E93" w:rsidP="00CB30E4">
      <w:pPr>
        <w:spacing w:line="360" w:lineRule="auto"/>
        <w:ind w:firstLine="437"/>
        <w:rPr>
          <w:sz w:val="24"/>
        </w:rPr>
      </w:pPr>
    </w:p>
    <w:p w14:paraId="6B3A49B0" w14:textId="77777777" w:rsidR="00352E93" w:rsidRDefault="00352E93" w:rsidP="00CB30E4">
      <w:pPr>
        <w:spacing w:line="360" w:lineRule="auto"/>
        <w:ind w:firstLine="437"/>
        <w:rPr>
          <w:sz w:val="24"/>
        </w:rPr>
      </w:pPr>
    </w:p>
    <w:p w14:paraId="3629D2C9" w14:textId="77777777" w:rsidR="00352E93" w:rsidRDefault="00352E93" w:rsidP="00CB30E4">
      <w:pPr>
        <w:spacing w:line="360" w:lineRule="auto"/>
        <w:ind w:firstLine="437"/>
        <w:rPr>
          <w:sz w:val="24"/>
        </w:rPr>
      </w:pPr>
    </w:p>
    <w:p w14:paraId="7D882795" w14:textId="416952C9" w:rsidR="00352E93" w:rsidRPr="00352E93" w:rsidRDefault="00352E93" w:rsidP="00CB30E4">
      <w:pPr>
        <w:spacing w:line="360" w:lineRule="auto"/>
        <w:ind w:firstLine="437"/>
        <w:rPr>
          <w:sz w:val="24"/>
        </w:rPr>
      </w:pPr>
      <w:r>
        <w:rPr>
          <w:rFonts w:hint="eastAsia"/>
          <w:sz w:val="24"/>
        </w:rPr>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w:t>
      </w:r>
      <w:r w:rsidR="00AB609E">
        <w:rPr>
          <w:sz w:val="24"/>
        </w:rPr>
        <w:t>权重大一些</w:t>
      </w:r>
      <w:r>
        <w:rPr>
          <w:rFonts w:hint="eastAsia"/>
          <w:sz w:val="24"/>
        </w:rPr>
        <w:t>，有的时候可以让下半部分</w:t>
      </w:r>
      <w:r w:rsidR="00AB609E">
        <w:rPr>
          <w:sz w:val="24"/>
        </w:rPr>
        <w:t>权重大一些</w:t>
      </w:r>
      <w:r>
        <w:rPr>
          <w:rFonts w:hint="eastAsia"/>
          <w:sz w:val="24"/>
        </w:rPr>
        <w:t>，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w:t>
      </w:r>
      <w:r w:rsidR="00F16B24">
        <w:rPr>
          <w:sz w:val="24"/>
        </w:rPr>
        <w:t>遗传</w:t>
      </w:r>
      <w:r w:rsidR="00E06731">
        <w:rPr>
          <w:rFonts w:hint="eastAsia"/>
          <w:sz w:val="24"/>
        </w:rPr>
        <w:t>算子操作，比如适应度计算等进行分节点</w:t>
      </w:r>
      <w:r w:rsidR="00F16B24">
        <w:rPr>
          <w:sz w:val="24"/>
        </w:rPr>
        <w:t>的</w:t>
      </w:r>
      <w:r w:rsidR="00E06731">
        <w:rPr>
          <w:rFonts w:hint="eastAsia"/>
          <w:sz w:val="24"/>
        </w:rPr>
        <w:t>分布式计算，这样在局部分布式</w:t>
      </w:r>
      <w:r w:rsidR="00F16B24">
        <w:rPr>
          <w:sz w:val="24"/>
        </w:rPr>
        <w:t>运行</w:t>
      </w:r>
      <w:r w:rsidR="00E06731">
        <w:rPr>
          <w:rFonts w:hint="eastAsia"/>
          <w:sz w:val="24"/>
        </w:rPr>
        <w:t>的情况下提高遗传算法的计算性能和效率。</w:t>
      </w:r>
    </w:p>
    <w:p w14:paraId="6B6372AB" w14:textId="77777777" w:rsidR="00FE666E" w:rsidRDefault="009F58D8" w:rsidP="00711088">
      <w:pPr>
        <w:pStyle w:val="Heading4"/>
      </w:pPr>
      <w:r>
        <w:rPr>
          <w:rFonts w:hint="eastAsia"/>
        </w:rPr>
        <w:t xml:space="preserve">4.3.2 </w:t>
      </w:r>
      <w:r w:rsidR="000F7B14">
        <w:rPr>
          <w:rFonts w:hint="eastAsia"/>
        </w:rPr>
        <w:t>混合并行遗传算法在</w:t>
      </w:r>
      <w:r w:rsidR="000F7B14">
        <w:rPr>
          <w:rFonts w:hint="eastAsia"/>
        </w:rPr>
        <w:t>Hadoop</w:t>
      </w:r>
      <w:r w:rsidR="000F7B14">
        <w:rPr>
          <w:rFonts w:hint="eastAsia"/>
        </w:rPr>
        <w:t>中的实现</w:t>
      </w:r>
    </w:p>
    <w:p w14:paraId="6132E78E" w14:textId="77777777" w:rsidR="008D7026" w:rsidRPr="00860DF1" w:rsidRDefault="003F50A6" w:rsidP="00860DF1">
      <w:pPr>
        <w:adjustRightInd w:val="0"/>
        <w:snapToGrid w:val="0"/>
        <w:spacing w:line="360" w:lineRule="auto"/>
        <w:ind w:firstLineChars="200" w:firstLine="480"/>
        <w:rPr>
          <w:sz w:val="24"/>
        </w:rPr>
      </w:pPr>
      <w:r w:rsidRPr="00860DF1">
        <w:rPr>
          <w:rFonts w:hint="eastAsia"/>
          <w:sz w:val="24"/>
        </w:rPr>
        <w:t>Google</w:t>
      </w:r>
      <w:r w:rsidRPr="00860DF1">
        <w:rPr>
          <w:rFonts w:hint="eastAsia"/>
          <w:sz w:val="24"/>
        </w:rPr>
        <w:t>在以往经典的映射化简的函数式编程思想中进行总结，从而产生了当今流行的</w:t>
      </w:r>
      <w:r w:rsidRPr="00860DF1">
        <w:rPr>
          <w:rFonts w:hint="eastAsia"/>
          <w:sz w:val="24"/>
        </w:rPr>
        <w:t>Hadoop</w:t>
      </w:r>
      <w:r w:rsidRPr="00860DF1">
        <w:rPr>
          <w:rFonts w:hint="eastAsia"/>
          <w:sz w:val="24"/>
        </w:rPr>
        <w:t>大数据分析计算平台，并且其</w:t>
      </w:r>
      <w:proofErr w:type="spellStart"/>
      <w:r w:rsidRPr="00860DF1">
        <w:rPr>
          <w:rFonts w:hint="eastAsia"/>
          <w:sz w:val="24"/>
        </w:rPr>
        <w:t>MapReduce</w:t>
      </w:r>
      <w:proofErr w:type="spellEnd"/>
      <w:r w:rsidRPr="00860DF1">
        <w:rPr>
          <w:rFonts w:hint="eastAsia"/>
          <w:sz w:val="24"/>
        </w:rPr>
        <w:t>并行计算框架非常完美的同其文件系统</w:t>
      </w:r>
      <w:proofErr w:type="spellStart"/>
      <w:r w:rsidRPr="00860DF1">
        <w:rPr>
          <w:rFonts w:hint="eastAsia"/>
          <w:sz w:val="24"/>
        </w:rPr>
        <w:t>hdfs</w:t>
      </w:r>
      <w:proofErr w:type="spellEnd"/>
      <w:r w:rsidRPr="00860DF1">
        <w:rPr>
          <w:rFonts w:hint="eastAsia"/>
          <w:sz w:val="24"/>
        </w:rPr>
        <w:t>结合，对大数据的分析效力产生了深远影响。</w:t>
      </w:r>
    </w:p>
    <w:p w14:paraId="78EA1FE7" w14:textId="77777777" w:rsidR="003F50A6" w:rsidRPr="00860DF1" w:rsidRDefault="004E04E4" w:rsidP="00860DF1">
      <w:pPr>
        <w:adjustRightInd w:val="0"/>
        <w:snapToGrid w:val="0"/>
        <w:spacing w:line="360" w:lineRule="auto"/>
        <w:ind w:firstLine="435"/>
        <w:rPr>
          <w:sz w:val="24"/>
        </w:rPr>
      </w:pPr>
      <w:r w:rsidRPr="00860DF1">
        <w:rPr>
          <w:rFonts w:hint="eastAsia"/>
          <w:sz w:val="24"/>
        </w:rPr>
        <w:t>在整个</w:t>
      </w:r>
      <w:r w:rsidRPr="00860DF1">
        <w:rPr>
          <w:rFonts w:hint="eastAsia"/>
          <w:sz w:val="24"/>
        </w:rPr>
        <w:t>MapReduce</w:t>
      </w:r>
      <w:r w:rsidRPr="00860DF1">
        <w:rPr>
          <w:rFonts w:hint="eastAsia"/>
          <w:sz w:val="24"/>
        </w:rPr>
        <w:t>的运算过程中，所有的</w:t>
      </w:r>
      <w:r w:rsidRPr="00860DF1">
        <w:rPr>
          <w:rFonts w:hint="eastAsia"/>
          <w:sz w:val="24"/>
        </w:rPr>
        <w:t>Map</w:t>
      </w:r>
      <w:r w:rsidRPr="00860DF1">
        <w:rPr>
          <w:rFonts w:hint="eastAsia"/>
          <w:sz w:val="24"/>
        </w:rPr>
        <w:t>阶段操作都是并行操作的，我们无需去关心一个</w:t>
      </w:r>
      <w:r w:rsidRPr="00860DF1">
        <w:rPr>
          <w:rFonts w:hint="eastAsia"/>
          <w:sz w:val="24"/>
        </w:rPr>
        <w:t>Map</w:t>
      </w:r>
      <w:r w:rsidRPr="00860DF1">
        <w:rPr>
          <w:rFonts w:hint="eastAsia"/>
          <w:sz w:val="24"/>
        </w:rPr>
        <w:t>是在一台机器节点上运行还是被多台机器节点同时调用，其框架中的并行机制能保证各个</w:t>
      </w:r>
      <w:r w:rsidRPr="00860DF1">
        <w:rPr>
          <w:rFonts w:hint="eastAsia"/>
          <w:sz w:val="24"/>
        </w:rPr>
        <w:t>Map</w:t>
      </w:r>
      <w:r w:rsidRPr="00860DF1">
        <w:rPr>
          <w:rFonts w:hint="eastAsia"/>
          <w:sz w:val="24"/>
        </w:rPr>
        <w:t>的调用是并行运算的。</w:t>
      </w:r>
      <w:r w:rsidRPr="00860DF1">
        <w:rPr>
          <w:rFonts w:hint="eastAsia"/>
          <w:sz w:val="24"/>
        </w:rPr>
        <w:t>Map</w:t>
      </w:r>
      <w:r w:rsidRPr="00860DF1">
        <w:rPr>
          <w:rFonts w:hint="eastAsia"/>
          <w:sz w:val="24"/>
        </w:rPr>
        <w:t>在接受参数为</w:t>
      </w:r>
      <w:r w:rsidRPr="00860DF1">
        <w:rPr>
          <w:rFonts w:hint="eastAsia"/>
          <w:sz w:val="24"/>
        </w:rPr>
        <w:t>key/Value</w:t>
      </w:r>
      <w:r w:rsidRPr="00860DF1">
        <w:rPr>
          <w:rFonts w:hint="eastAsia"/>
          <w:sz w:val="24"/>
        </w:rPr>
        <w:t>键值对，</w:t>
      </w:r>
      <w:r w:rsidRPr="00860DF1">
        <w:rPr>
          <w:rFonts w:hint="eastAsia"/>
          <w:sz w:val="24"/>
        </w:rPr>
        <w:t>key</w:t>
      </w:r>
      <w:r w:rsidRPr="00860DF1">
        <w:rPr>
          <w:rFonts w:hint="eastAsia"/>
          <w:sz w:val="24"/>
        </w:rPr>
        <w:t>为每一行的行号，而</w:t>
      </w:r>
      <w:r w:rsidRPr="00860DF1">
        <w:rPr>
          <w:rFonts w:hint="eastAsia"/>
          <w:sz w:val="24"/>
        </w:rPr>
        <w:t>value</w:t>
      </w:r>
      <w:r w:rsidRPr="00860DF1">
        <w:rPr>
          <w:rFonts w:hint="eastAsia"/>
          <w:sz w:val="24"/>
        </w:rPr>
        <w:t>为每一行的内容。</w:t>
      </w:r>
    </w:p>
    <w:p w14:paraId="48D6E1A5" w14:textId="77777777" w:rsidR="004E04E4" w:rsidRPr="00860DF1" w:rsidRDefault="004E04E4" w:rsidP="00860DF1">
      <w:pPr>
        <w:adjustRightInd w:val="0"/>
        <w:snapToGrid w:val="0"/>
        <w:spacing w:line="360" w:lineRule="auto"/>
        <w:ind w:firstLine="435"/>
        <w:rPr>
          <w:sz w:val="24"/>
        </w:rPr>
      </w:pPr>
      <w:r w:rsidRPr="00860DF1">
        <w:rPr>
          <w:rFonts w:hint="eastAsia"/>
          <w:sz w:val="24"/>
        </w:rPr>
        <w:t>当</w:t>
      </w:r>
      <w:r w:rsidRPr="00860DF1">
        <w:rPr>
          <w:rFonts w:hint="eastAsia"/>
          <w:sz w:val="24"/>
        </w:rPr>
        <w:t>Map</w:t>
      </w:r>
      <w:r w:rsidRPr="00860DF1">
        <w:rPr>
          <w:rFonts w:hint="eastAsia"/>
          <w:sz w:val="24"/>
        </w:rPr>
        <w:t>阶段运算完毕之后，也就是表明每一行的数据都被进行了一次全局的预</w:t>
      </w:r>
      <w:r w:rsidRPr="00860DF1">
        <w:rPr>
          <w:rFonts w:hint="eastAsia"/>
          <w:sz w:val="24"/>
        </w:rPr>
        <w:lastRenderedPageBreak/>
        <w:t>处理，并且其整个处理过程是并行完成了，接下来</w:t>
      </w:r>
      <w:r w:rsidRPr="00860DF1">
        <w:rPr>
          <w:rFonts w:hint="eastAsia"/>
          <w:sz w:val="24"/>
        </w:rPr>
        <w:t>Map</w:t>
      </w:r>
      <w:r w:rsidR="00402AFB">
        <w:rPr>
          <w:rFonts w:hint="eastAsia"/>
          <w:sz w:val="24"/>
        </w:rPr>
        <w:t>R</w:t>
      </w:r>
      <w:r w:rsidRPr="00860DF1">
        <w:rPr>
          <w:rFonts w:hint="eastAsia"/>
          <w:sz w:val="24"/>
        </w:rPr>
        <w:t>educe</w:t>
      </w:r>
      <w:r w:rsidRPr="00860DF1">
        <w:rPr>
          <w:rFonts w:hint="eastAsia"/>
          <w:sz w:val="24"/>
        </w:rPr>
        <w:t>会将整个处理结果全部交付给</w:t>
      </w:r>
      <w:r w:rsidRPr="00860DF1">
        <w:rPr>
          <w:rFonts w:hint="eastAsia"/>
          <w:sz w:val="24"/>
        </w:rPr>
        <w:t>Map</w:t>
      </w:r>
      <w:r w:rsidRPr="00860DF1">
        <w:rPr>
          <w:rFonts w:hint="eastAsia"/>
          <w:sz w:val="24"/>
        </w:rPr>
        <w:t>阶段和</w:t>
      </w:r>
      <w:r w:rsidRPr="00860DF1">
        <w:rPr>
          <w:rFonts w:hint="eastAsia"/>
          <w:sz w:val="24"/>
        </w:rPr>
        <w:t>Reduce</w:t>
      </w:r>
      <w:r w:rsidRPr="00860DF1">
        <w:rPr>
          <w:rFonts w:hint="eastAsia"/>
          <w:sz w:val="24"/>
        </w:rPr>
        <w:t>阶段的中间链接环节</w:t>
      </w:r>
      <w:r w:rsidRPr="00860DF1">
        <w:rPr>
          <w:rFonts w:hint="eastAsia"/>
          <w:sz w:val="24"/>
        </w:rPr>
        <w:t>shuffle</w:t>
      </w:r>
      <w:r w:rsidRPr="00860DF1">
        <w:rPr>
          <w:rFonts w:hint="eastAsia"/>
          <w:sz w:val="24"/>
        </w:rPr>
        <w:t>来进行处理，这个阶段的处理主要是将</w:t>
      </w:r>
      <w:r w:rsidRPr="00860DF1">
        <w:rPr>
          <w:rFonts w:hint="eastAsia"/>
          <w:sz w:val="24"/>
        </w:rPr>
        <w:t>Map</w:t>
      </w:r>
      <w:r w:rsidRPr="00860DF1">
        <w:rPr>
          <w:rFonts w:hint="eastAsia"/>
          <w:sz w:val="24"/>
        </w:rPr>
        <w:t>阶段产生的数据进行排序和分组，这就是说会将整个数据按照</w:t>
      </w:r>
      <w:r w:rsidRPr="00860DF1">
        <w:rPr>
          <w:rFonts w:hint="eastAsia"/>
          <w:sz w:val="24"/>
        </w:rPr>
        <w:t>Map</w:t>
      </w:r>
      <w:r w:rsidRPr="00860DF1">
        <w:rPr>
          <w:rFonts w:hint="eastAsia"/>
          <w:sz w:val="24"/>
        </w:rPr>
        <w:t>的处理结果分成不同的域，之后将分完组的数据交由接下来的</w:t>
      </w:r>
      <w:r w:rsidRPr="00860DF1">
        <w:rPr>
          <w:rFonts w:hint="eastAsia"/>
          <w:sz w:val="24"/>
        </w:rPr>
        <w:t>Reduce</w:t>
      </w:r>
      <w:r w:rsidRPr="00860DF1">
        <w:rPr>
          <w:rFonts w:hint="eastAsia"/>
          <w:sz w:val="24"/>
        </w:rPr>
        <w:t>进行进一步的处理。</w:t>
      </w:r>
    </w:p>
    <w:p w14:paraId="769B532D" w14:textId="77777777" w:rsidR="007A0595" w:rsidRPr="00860DF1" w:rsidRDefault="004E04E4" w:rsidP="00860DF1">
      <w:pPr>
        <w:adjustRightInd w:val="0"/>
        <w:snapToGrid w:val="0"/>
        <w:spacing w:line="360" w:lineRule="auto"/>
        <w:ind w:firstLine="435"/>
        <w:rPr>
          <w:sz w:val="24"/>
        </w:rPr>
      </w:pPr>
      <w:r w:rsidRPr="00860DF1">
        <w:rPr>
          <w:rFonts w:hint="eastAsia"/>
          <w:sz w:val="24"/>
        </w:rPr>
        <w:t>第三步则是由</w:t>
      </w:r>
      <w:r w:rsidRPr="00860DF1">
        <w:rPr>
          <w:rFonts w:hint="eastAsia"/>
          <w:sz w:val="24"/>
        </w:rPr>
        <w:t>Reduce</w:t>
      </w:r>
      <w:r w:rsidRPr="00860DF1">
        <w:rPr>
          <w:rFonts w:hint="eastAsia"/>
          <w:sz w:val="24"/>
        </w:rPr>
        <w:t>对分好组的数据进行处理，由于</w:t>
      </w:r>
      <w:r w:rsidR="007A0595" w:rsidRPr="00860DF1">
        <w:rPr>
          <w:rFonts w:hint="eastAsia"/>
          <w:sz w:val="24"/>
        </w:rPr>
        <w:t>第三步</w:t>
      </w:r>
      <w:r w:rsidR="007A0595" w:rsidRPr="00860DF1">
        <w:rPr>
          <w:rFonts w:hint="eastAsia"/>
          <w:sz w:val="24"/>
        </w:rPr>
        <w:t>Reduce</w:t>
      </w:r>
      <w:r w:rsidR="007A0595" w:rsidRPr="00860DF1">
        <w:rPr>
          <w:rFonts w:hint="eastAsia"/>
          <w:sz w:val="24"/>
        </w:rPr>
        <w:t>得到的数据是已经在</w:t>
      </w:r>
      <w:r w:rsidR="007A0595" w:rsidRPr="00860DF1">
        <w:rPr>
          <w:rFonts w:hint="eastAsia"/>
          <w:sz w:val="24"/>
        </w:rPr>
        <w:t>shuffle</w:t>
      </w:r>
      <w:r w:rsidR="007A0595" w:rsidRPr="00860DF1">
        <w:rPr>
          <w:rFonts w:hint="eastAsia"/>
          <w:sz w:val="24"/>
        </w:rPr>
        <w:t>中排序好的数据，其实也就是在处理一个个的数据集合。因此整个过程的调用也是并行进行的。具体处理过程图如下：</w:t>
      </w:r>
    </w:p>
    <w:p w14:paraId="3FD2D631" w14:textId="77777777" w:rsidR="008D7026" w:rsidRPr="00860DF1" w:rsidRDefault="007A0595" w:rsidP="00860DF1">
      <w:pPr>
        <w:adjustRightInd w:val="0"/>
        <w:snapToGrid w:val="0"/>
        <w:spacing w:line="360" w:lineRule="auto"/>
        <w:rPr>
          <w:sz w:val="24"/>
        </w:rPr>
      </w:pPr>
      <w:r w:rsidRPr="00860DF1">
        <w:rPr>
          <w:rFonts w:hint="eastAsia"/>
          <w:noProof/>
          <w:sz w:val="24"/>
          <w:lang w:eastAsia="en-US"/>
        </w:rPr>
        <w:drawing>
          <wp:inline distT="0" distB="0" distL="0" distR="0" wp14:anchorId="4501F627" wp14:editId="774D019E">
            <wp:extent cx="4134427" cy="28864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306163910375.jpg"/>
                    <pic:cNvPicPr/>
                  </pic:nvPicPr>
                  <pic:blipFill>
                    <a:blip r:embed="rId19">
                      <a:extLst>
                        <a:ext uri="{28A0092B-C50C-407E-A947-70E740481C1C}">
                          <a14:useLocalDpi xmlns:a14="http://schemas.microsoft.com/office/drawing/2010/main" val="0"/>
                        </a:ext>
                      </a:extLst>
                    </a:blip>
                    <a:stretch>
                      <a:fillRect/>
                    </a:stretch>
                  </pic:blipFill>
                  <pic:spPr>
                    <a:xfrm>
                      <a:off x="0" y="0"/>
                      <a:ext cx="4134427" cy="2886478"/>
                    </a:xfrm>
                    <a:prstGeom prst="rect">
                      <a:avLst/>
                    </a:prstGeom>
                  </pic:spPr>
                </pic:pic>
              </a:graphicData>
            </a:graphic>
          </wp:inline>
        </w:drawing>
      </w:r>
    </w:p>
    <w:p w14:paraId="166FDE8F" w14:textId="77777777" w:rsidR="0087389B" w:rsidRPr="00860DF1" w:rsidRDefault="0087389B" w:rsidP="00860DF1">
      <w:pPr>
        <w:adjustRightInd w:val="0"/>
        <w:snapToGrid w:val="0"/>
        <w:spacing w:line="360" w:lineRule="auto"/>
        <w:rPr>
          <w:sz w:val="24"/>
        </w:rPr>
      </w:pPr>
    </w:p>
    <w:p w14:paraId="5CB9D5BC" w14:textId="77777777" w:rsidR="0087389B" w:rsidRPr="00860DF1" w:rsidRDefault="0087389B" w:rsidP="00860DF1">
      <w:pPr>
        <w:adjustRightInd w:val="0"/>
        <w:snapToGrid w:val="0"/>
        <w:spacing w:line="360" w:lineRule="auto"/>
        <w:ind w:firstLineChars="200" w:firstLine="480"/>
        <w:rPr>
          <w:sz w:val="24"/>
        </w:rPr>
      </w:pPr>
      <w:r w:rsidRPr="00860DF1">
        <w:rPr>
          <w:rFonts w:hint="eastAsia"/>
          <w:sz w:val="24"/>
        </w:rPr>
        <w:t>根据上面的描述以及遗传算法固有的并行属相，将其与</w:t>
      </w:r>
      <w:r w:rsidRPr="00860DF1">
        <w:rPr>
          <w:rFonts w:hint="eastAsia"/>
          <w:sz w:val="24"/>
        </w:rPr>
        <w:t>Hadoop</w:t>
      </w:r>
      <w:r w:rsidRPr="00860DF1">
        <w:rPr>
          <w:rFonts w:hint="eastAsia"/>
          <w:sz w:val="24"/>
        </w:rPr>
        <w:t>大数据分析计算平台具有天然的优势。</w:t>
      </w:r>
      <w:r w:rsidR="0078597B" w:rsidRPr="00860DF1">
        <w:rPr>
          <w:rFonts w:hint="eastAsia"/>
          <w:sz w:val="24"/>
        </w:rPr>
        <w:t>由于上文提出的混合并行遗传算法的运算具有两个阶段，第一个阶段是局部并行计算阶段，而第二部分为全局并行阶段。具体阶段实现如下：</w:t>
      </w:r>
    </w:p>
    <w:p w14:paraId="60497991" w14:textId="77777777" w:rsidR="00792589" w:rsidRPr="00860DF1" w:rsidRDefault="0078597B" w:rsidP="00860DF1">
      <w:pPr>
        <w:adjustRightInd w:val="0"/>
        <w:snapToGrid w:val="0"/>
        <w:spacing w:line="360" w:lineRule="auto"/>
        <w:rPr>
          <w:sz w:val="24"/>
        </w:rPr>
      </w:pPr>
      <w:r w:rsidRPr="00860DF1">
        <w:rPr>
          <w:rFonts w:hint="eastAsia"/>
          <w:sz w:val="24"/>
        </w:rPr>
        <w:t xml:space="preserve">    </w:t>
      </w:r>
      <w:r w:rsidRPr="00860DF1">
        <w:rPr>
          <w:rFonts w:hint="eastAsia"/>
          <w:sz w:val="24"/>
        </w:rPr>
        <w:t>第一阶段，由于这个阶段的主要目的是对过大的初始种群进行并行筛选，得到具有很强代表向的种族群体，为下一阶段的运算提供便利。因此</w:t>
      </w:r>
      <w:r w:rsidR="00AF520C" w:rsidRPr="00860DF1">
        <w:rPr>
          <w:rFonts w:hint="eastAsia"/>
          <w:sz w:val="24"/>
        </w:rPr>
        <w:t>这一步的主要任务是通过</w:t>
      </w:r>
      <w:r w:rsidR="00AF520C" w:rsidRPr="00860DF1">
        <w:rPr>
          <w:rFonts w:hint="eastAsia"/>
          <w:sz w:val="24"/>
        </w:rPr>
        <w:t>MapReduce</w:t>
      </w:r>
      <w:r w:rsidR="00AF520C" w:rsidRPr="00860DF1">
        <w:rPr>
          <w:rFonts w:hint="eastAsia"/>
          <w:sz w:val="24"/>
        </w:rPr>
        <w:t>进行初始种群的筛选，得到具有强代表性的种群群体，并作为第二阶段的主要输入。因此这一步是根据</w:t>
      </w:r>
      <w:r w:rsidR="00AF520C" w:rsidRPr="00860DF1">
        <w:rPr>
          <w:rFonts w:hint="eastAsia"/>
          <w:sz w:val="24"/>
        </w:rPr>
        <w:t>MapReduce</w:t>
      </w:r>
      <w:r w:rsidR="00AF520C" w:rsidRPr="00860DF1">
        <w:rPr>
          <w:rFonts w:hint="eastAsia"/>
          <w:sz w:val="24"/>
        </w:rPr>
        <w:t>的整个分析计算过程分成三个阶段，第一个阶段是</w:t>
      </w:r>
      <w:r w:rsidR="00AF520C" w:rsidRPr="00860DF1">
        <w:rPr>
          <w:rFonts w:hint="eastAsia"/>
          <w:sz w:val="24"/>
        </w:rPr>
        <w:t>Map</w:t>
      </w:r>
      <w:r w:rsidR="00AF520C" w:rsidRPr="00860DF1">
        <w:rPr>
          <w:rFonts w:hint="eastAsia"/>
          <w:sz w:val="24"/>
        </w:rPr>
        <w:t>阶段，</w:t>
      </w:r>
      <w:r w:rsidR="00AF520C" w:rsidRPr="00860DF1">
        <w:rPr>
          <w:rFonts w:hint="eastAsia"/>
          <w:sz w:val="24"/>
        </w:rPr>
        <w:t>Map</w:t>
      </w:r>
      <w:r w:rsidR="00AF520C" w:rsidRPr="00860DF1">
        <w:rPr>
          <w:rFonts w:hint="eastAsia"/>
          <w:sz w:val="24"/>
        </w:rPr>
        <w:t>阶段将对整个种群群体进行适应度计算。紧接着</w:t>
      </w:r>
      <w:r w:rsidR="00AF520C" w:rsidRPr="00860DF1">
        <w:rPr>
          <w:rFonts w:hint="eastAsia"/>
          <w:sz w:val="24"/>
        </w:rPr>
        <w:t>Map</w:t>
      </w:r>
      <w:r w:rsidR="00AF520C" w:rsidRPr="00860DF1">
        <w:rPr>
          <w:rFonts w:hint="eastAsia"/>
          <w:sz w:val="24"/>
        </w:rPr>
        <w:t>阶段会将产生的结果输入到第二阶段的</w:t>
      </w:r>
      <w:r w:rsidR="00AF520C" w:rsidRPr="00860DF1">
        <w:rPr>
          <w:rFonts w:hint="eastAsia"/>
          <w:sz w:val="24"/>
        </w:rPr>
        <w:t>shuffle</w:t>
      </w:r>
      <w:r w:rsidR="00AF520C" w:rsidRPr="00860DF1">
        <w:rPr>
          <w:rFonts w:hint="eastAsia"/>
          <w:sz w:val="24"/>
        </w:rPr>
        <w:t>阶段，这一步由于是初始种群的筛选，因此我们采用传统的</w:t>
      </w:r>
      <w:r w:rsidR="00AF520C" w:rsidRPr="00860DF1">
        <w:rPr>
          <w:rFonts w:hint="eastAsia"/>
          <w:sz w:val="24"/>
        </w:rPr>
        <w:t>shuffle</w:t>
      </w:r>
      <w:r w:rsidR="00AF520C" w:rsidRPr="00860DF1">
        <w:rPr>
          <w:rFonts w:hint="eastAsia"/>
          <w:sz w:val="24"/>
        </w:rPr>
        <w:t>算法对整个种群进行排序和排序得出这一步的结果。随后进入第三个阶段即</w:t>
      </w:r>
      <w:r w:rsidR="00AF520C" w:rsidRPr="00860DF1">
        <w:rPr>
          <w:rFonts w:hint="eastAsia"/>
          <w:sz w:val="24"/>
        </w:rPr>
        <w:t>Reduce</w:t>
      </w:r>
      <w:r w:rsidR="00AF520C" w:rsidRPr="00860DF1">
        <w:rPr>
          <w:rFonts w:hint="eastAsia"/>
          <w:sz w:val="24"/>
        </w:rPr>
        <w:t>阶段，这个阶段我们将会对整个带有适应度值的</w:t>
      </w:r>
      <w:r w:rsidR="00AF520C" w:rsidRPr="00860DF1">
        <w:rPr>
          <w:rFonts w:hint="eastAsia"/>
          <w:sz w:val="24"/>
        </w:rPr>
        <w:lastRenderedPageBreak/>
        <w:t>群体进行两种操作，第一种是去重操作，由于这一步的输入结果是以分组的形式输入的，也就代表着这个组中的适应度值是一样的，因此，我们只需要取出这个组中的一个种群个体即可。另外，对相邻的个体进行适应度值的相似性比较。因此我们这一步的结果是筛选出具有代表性的个体，因此对于一些适应度值相似的个体我们只需要取出其中一个作为代表个体即可，不要全部使用，因此取出这个这些具有强代表性的个体作为下一阶段的的种群输入。</w:t>
      </w:r>
    </w:p>
    <w:p w14:paraId="7DC99B92" w14:textId="77777777" w:rsidR="0078597B" w:rsidRDefault="0078597B" w:rsidP="00860DF1">
      <w:pPr>
        <w:adjustRightInd w:val="0"/>
        <w:snapToGrid w:val="0"/>
        <w:spacing w:line="360" w:lineRule="auto"/>
      </w:pPr>
    </w:p>
    <w:p w14:paraId="3A621F75" w14:textId="77777777" w:rsidR="007C0C97" w:rsidRDefault="007C0C97" w:rsidP="00860DF1">
      <w:pPr>
        <w:adjustRightInd w:val="0"/>
        <w:snapToGrid w:val="0"/>
        <w:spacing w:line="360" w:lineRule="auto"/>
      </w:pPr>
    </w:p>
    <w:p w14:paraId="615DA93D" w14:textId="77777777" w:rsidR="007C0C97" w:rsidRPr="00860DF1" w:rsidRDefault="007C0C97" w:rsidP="007C0C97">
      <w:pPr>
        <w:adjustRightInd w:val="0"/>
        <w:snapToGrid w:val="0"/>
        <w:spacing w:line="360" w:lineRule="auto"/>
        <w:jc w:val="center"/>
        <w:rPr>
          <w:sz w:val="24"/>
        </w:rPr>
      </w:pPr>
      <w:r>
        <w:object w:dxaOrig="4874" w:dyaOrig="5469" w14:anchorId="6044073A">
          <v:shape id="_x0000_i1026" type="#_x0000_t75" style="width:243.55pt;height:273.45pt" o:ole="">
            <v:imagedata r:id="rId20" o:title=""/>
          </v:shape>
          <o:OLEObject Type="Embed" ProgID="Visio.Drawing.11" ShapeID="_x0000_i1026" DrawAspect="Content" ObjectID="_1541164262" r:id="rId21"/>
        </w:object>
      </w:r>
    </w:p>
    <w:p w14:paraId="61326BEA" w14:textId="77777777" w:rsidR="00150525" w:rsidRPr="00860DF1" w:rsidRDefault="0078597B" w:rsidP="00333AB1">
      <w:pPr>
        <w:adjustRightInd w:val="0"/>
        <w:snapToGrid w:val="0"/>
        <w:spacing w:line="360" w:lineRule="auto"/>
        <w:ind w:firstLine="435"/>
        <w:rPr>
          <w:sz w:val="24"/>
        </w:rPr>
      </w:pPr>
      <w:r w:rsidRPr="00860DF1">
        <w:rPr>
          <w:rFonts w:hint="eastAsia"/>
          <w:sz w:val="24"/>
        </w:rPr>
        <w:t>第二阶段，这一阶段主要是利用上一阶段的产生的结果，进行全局并行搜索，得出最终结果。因此，</w:t>
      </w:r>
      <w:r w:rsidR="00045D49" w:rsidRPr="00860DF1">
        <w:rPr>
          <w:rFonts w:hint="eastAsia"/>
          <w:sz w:val="24"/>
        </w:rPr>
        <w:t>可以将整个遗传算法的整个阶段按照</w:t>
      </w:r>
      <w:r w:rsidR="00045D49" w:rsidRPr="00860DF1">
        <w:rPr>
          <w:rFonts w:hint="eastAsia"/>
          <w:sz w:val="24"/>
        </w:rPr>
        <w:t>MapReduce</w:t>
      </w:r>
      <w:r w:rsidR="00045D49" w:rsidRPr="00860DF1">
        <w:rPr>
          <w:rFonts w:hint="eastAsia"/>
          <w:sz w:val="24"/>
        </w:rPr>
        <w:t>算法分成三个阶段。</w:t>
      </w:r>
      <w:r w:rsidR="00045D49" w:rsidRPr="00860DF1">
        <w:rPr>
          <w:rFonts w:hint="eastAsia"/>
          <w:sz w:val="24"/>
        </w:rPr>
        <w:t>Map</w:t>
      </w:r>
      <w:r w:rsidR="00045D49" w:rsidRPr="00860DF1">
        <w:rPr>
          <w:rFonts w:hint="eastAsia"/>
          <w:sz w:val="24"/>
        </w:rPr>
        <w:t>阶段主要做初始种群的输入和适应度的计算和终止条件判断</w:t>
      </w:r>
      <w:r w:rsidR="00150525" w:rsidRPr="00860DF1">
        <w:rPr>
          <w:rFonts w:hint="eastAsia"/>
          <w:sz w:val="24"/>
        </w:rPr>
        <w:t>。由于整个种群个体的适应度值具有无关性，因此完全可以在</w:t>
      </w:r>
      <w:r w:rsidR="00150525" w:rsidRPr="00860DF1">
        <w:rPr>
          <w:rFonts w:hint="eastAsia"/>
          <w:sz w:val="24"/>
        </w:rPr>
        <w:t>Map</w:t>
      </w:r>
      <w:r w:rsidR="00150525" w:rsidRPr="00860DF1">
        <w:rPr>
          <w:rFonts w:hint="eastAsia"/>
          <w:sz w:val="24"/>
        </w:rPr>
        <w:t>中进行种群是适应度值的并行计算。其次是终止条</w:t>
      </w:r>
      <w:r w:rsidR="009A7FE8">
        <w:rPr>
          <w:rFonts w:hint="eastAsia"/>
          <w:sz w:val="24"/>
        </w:rPr>
        <w:t>件的判断，在本文阐述的模型中终止条件一般选择迭代到一定次数或者</w:t>
      </w:r>
      <w:r w:rsidR="00150525" w:rsidRPr="00860DF1">
        <w:rPr>
          <w:rFonts w:hint="eastAsia"/>
          <w:sz w:val="24"/>
        </w:rPr>
        <w:t>最终</w:t>
      </w:r>
      <w:r w:rsidR="009A7FE8">
        <w:rPr>
          <w:rFonts w:hint="eastAsia"/>
          <w:sz w:val="24"/>
        </w:rPr>
        <w:t>搜索</w:t>
      </w:r>
      <w:r w:rsidR="00150525" w:rsidRPr="00860DF1">
        <w:rPr>
          <w:rFonts w:hint="eastAsia"/>
          <w:sz w:val="24"/>
        </w:rPr>
        <w:t>结果没有极大变化则去终止程序的运行。因此这一步可以刻在</w:t>
      </w:r>
      <w:r w:rsidR="00150525" w:rsidRPr="00860DF1">
        <w:rPr>
          <w:rFonts w:hint="eastAsia"/>
          <w:sz w:val="24"/>
        </w:rPr>
        <w:t>Map</w:t>
      </w:r>
      <w:r w:rsidR="00150525" w:rsidRPr="00860DF1">
        <w:rPr>
          <w:rFonts w:hint="eastAsia"/>
          <w:sz w:val="24"/>
        </w:rPr>
        <w:t>阶段进行判断。</w:t>
      </w:r>
      <w:r w:rsidR="00045D49" w:rsidRPr="00860DF1">
        <w:rPr>
          <w:rFonts w:hint="eastAsia"/>
          <w:sz w:val="24"/>
        </w:rPr>
        <w:t>而</w:t>
      </w:r>
      <w:r w:rsidR="00045D49" w:rsidRPr="00860DF1">
        <w:rPr>
          <w:rFonts w:hint="eastAsia"/>
          <w:sz w:val="24"/>
        </w:rPr>
        <w:t>shuffle</w:t>
      </w:r>
      <w:r w:rsidR="00045D49" w:rsidRPr="00860DF1">
        <w:rPr>
          <w:rFonts w:hint="eastAsia"/>
          <w:sz w:val="24"/>
        </w:rPr>
        <w:t>阶段会对得出的结果进行分组和排序，</w:t>
      </w:r>
      <w:r w:rsidR="00150525" w:rsidRPr="00860DF1">
        <w:rPr>
          <w:rFonts w:hint="eastAsia"/>
          <w:sz w:val="24"/>
        </w:rPr>
        <w:t>在遗传算法中各个个体的适应度值计算完毕之后，很重要的一步就是对整个种群进行排序操作，因此在</w:t>
      </w:r>
      <w:r w:rsidR="00150525" w:rsidRPr="00860DF1">
        <w:rPr>
          <w:rFonts w:hint="eastAsia"/>
          <w:sz w:val="24"/>
        </w:rPr>
        <w:t>shuffle</w:t>
      </w:r>
      <w:r w:rsidR="00150525" w:rsidRPr="00860DF1">
        <w:rPr>
          <w:rFonts w:hint="eastAsia"/>
          <w:sz w:val="24"/>
        </w:rPr>
        <w:t>阶段将会完成整个种群的排序操作。</w:t>
      </w:r>
      <w:r w:rsidR="00045D49" w:rsidRPr="00860DF1">
        <w:rPr>
          <w:rFonts w:hint="eastAsia"/>
          <w:sz w:val="24"/>
        </w:rPr>
        <w:t>而在</w:t>
      </w:r>
      <w:r w:rsidR="00045D49" w:rsidRPr="00860DF1">
        <w:rPr>
          <w:rFonts w:hint="eastAsia"/>
          <w:sz w:val="24"/>
        </w:rPr>
        <w:t>Reduce</w:t>
      </w:r>
      <w:r w:rsidR="00045D49" w:rsidRPr="00860DF1">
        <w:rPr>
          <w:rFonts w:hint="eastAsia"/>
          <w:sz w:val="24"/>
        </w:rPr>
        <w:t>阶段将对整个种群进行选择复制以及交换变异操作</w:t>
      </w:r>
      <w:r w:rsidR="00150525" w:rsidRPr="00860DF1">
        <w:rPr>
          <w:rFonts w:hint="eastAsia"/>
          <w:sz w:val="24"/>
        </w:rPr>
        <w:t>。这一步中的操作一共有三分部，第一部分是选择优</w:t>
      </w:r>
      <w:r w:rsidR="00150525" w:rsidRPr="00860DF1">
        <w:rPr>
          <w:rFonts w:hint="eastAsia"/>
          <w:sz w:val="24"/>
        </w:rPr>
        <w:lastRenderedPageBreak/>
        <w:t>秀的个体进行复制操作，并且淘汰适应度值不高的个体，之后将会随机选择一定比例的个体进行交换和变异操作，从而保证整个算法的最终结果不会陷入局部最优解，保证整个进化过程的完整性。</w:t>
      </w:r>
    </w:p>
    <w:p w14:paraId="6662D948" w14:textId="77777777" w:rsidR="0078597B" w:rsidRPr="00860DF1" w:rsidRDefault="00045D49" w:rsidP="00860DF1">
      <w:pPr>
        <w:adjustRightInd w:val="0"/>
        <w:snapToGrid w:val="0"/>
        <w:spacing w:line="360" w:lineRule="auto"/>
        <w:ind w:firstLine="435"/>
        <w:rPr>
          <w:sz w:val="24"/>
        </w:rPr>
      </w:pPr>
      <w:r w:rsidRPr="00860DF1">
        <w:rPr>
          <w:rFonts w:hint="eastAsia"/>
          <w:sz w:val="24"/>
        </w:rPr>
        <w:t>具体流程图如下</w:t>
      </w:r>
      <w:r w:rsidR="004958BA" w:rsidRPr="00860DF1">
        <w:rPr>
          <w:rFonts w:hint="eastAsia"/>
          <w:sz w:val="24"/>
        </w:rPr>
        <w:t>：</w:t>
      </w:r>
    </w:p>
    <w:p w14:paraId="793680DC" w14:textId="77777777" w:rsidR="00045D49" w:rsidRPr="00860DF1" w:rsidRDefault="00173F65" w:rsidP="00333AB1">
      <w:pPr>
        <w:adjustRightInd w:val="0"/>
        <w:snapToGrid w:val="0"/>
        <w:spacing w:line="360" w:lineRule="auto"/>
        <w:ind w:firstLine="435"/>
        <w:jc w:val="center"/>
        <w:rPr>
          <w:color w:val="FF0000"/>
          <w:sz w:val="24"/>
        </w:rPr>
      </w:pPr>
      <w:r>
        <w:object w:dxaOrig="4874" w:dyaOrig="6702" w14:anchorId="2CD62D97">
          <v:shape id="_x0000_i1027" type="#_x0000_t75" style="width:243.55pt;height:334.7pt" o:ole="">
            <v:imagedata r:id="rId22" o:title=""/>
          </v:shape>
          <o:OLEObject Type="Embed" ProgID="Visio.Drawing.11" ShapeID="_x0000_i1027" DrawAspect="Content" ObjectID="_1541164263" r:id="rId23"/>
        </w:object>
      </w:r>
    </w:p>
    <w:p w14:paraId="3AFA72BB" w14:textId="77777777" w:rsidR="00792589" w:rsidRPr="00860DF1" w:rsidRDefault="00792589" w:rsidP="00860DF1">
      <w:pPr>
        <w:adjustRightInd w:val="0"/>
        <w:snapToGrid w:val="0"/>
        <w:spacing w:line="360" w:lineRule="auto"/>
        <w:rPr>
          <w:sz w:val="24"/>
        </w:rPr>
      </w:pPr>
    </w:p>
    <w:p w14:paraId="35103EAF" w14:textId="77777777" w:rsidR="008D7026" w:rsidRPr="00860DF1" w:rsidRDefault="004958BA" w:rsidP="00860DF1">
      <w:pPr>
        <w:adjustRightInd w:val="0"/>
        <w:snapToGrid w:val="0"/>
        <w:spacing w:line="360" w:lineRule="auto"/>
        <w:ind w:firstLine="435"/>
        <w:rPr>
          <w:sz w:val="24"/>
        </w:rPr>
      </w:pPr>
      <w:r w:rsidRPr="00860DF1">
        <w:rPr>
          <w:rFonts w:hint="eastAsia"/>
          <w:sz w:val="24"/>
        </w:rPr>
        <w:t>根据上述描述，可得出整体流程如下：</w:t>
      </w:r>
    </w:p>
    <w:p w14:paraId="4B4195BE" w14:textId="77777777" w:rsidR="004958BA" w:rsidRPr="00860DF1" w:rsidRDefault="004958BA" w:rsidP="00860DF1">
      <w:pPr>
        <w:adjustRightInd w:val="0"/>
        <w:snapToGrid w:val="0"/>
        <w:spacing w:line="360" w:lineRule="auto"/>
        <w:ind w:firstLine="435"/>
        <w:rPr>
          <w:sz w:val="24"/>
        </w:rPr>
      </w:pPr>
    </w:p>
    <w:p w14:paraId="2E1A6F85" w14:textId="77777777" w:rsidR="004958BA" w:rsidRPr="00860DF1" w:rsidRDefault="004958BA" w:rsidP="00860DF1">
      <w:pPr>
        <w:adjustRightInd w:val="0"/>
        <w:snapToGrid w:val="0"/>
        <w:spacing w:line="360" w:lineRule="auto"/>
        <w:ind w:firstLine="435"/>
        <w:rPr>
          <w:color w:val="FF0000"/>
          <w:sz w:val="24"/>
        </w:rPr>
      </w:pPr>
      <w:r w:rsidRPr="00860DF1">
        <w:rPr>
          <w:rFonts w:hint="eastAsia"/>
          <w:color w:val="FF0000"/>
          <w:sz w:val="24"/>
        </w:rPr>
        <w:t>此处应该有图：</w:t>
      </w:r>
    </w:p>
    <w:p w14:paraId="4734FE75" w14:textId="77777777" w:rsidR="008D7026" w:rsidRPr="00860DF1" w:rsidRDefault="008D7026" w:rsidP="00860DF1">
      <w:pPr>
        <w:adjustRightInd w:val="0"/>
        <w:snapToGrid w:val="0"/>
        <w:spacing w:line="360" w:lineRule="auto"/>
        <w:rPr>
          <w:sz w:val="24"/>
        </w:rPr>
      </w:pPr>
    </w:p>
    <w:p w14:paraId="5712B0BC" w14:textId="77777777" w:rsidR="008A62F8" w:rsidRPr="000034F8" w:rsidRDefault="00DE5194" w:rsidP="000034F8">
      <w:pPr>
        <w:adjustRightInd w:val="0"/>
        <w:snapToGrid w:val="0"/>
        <w:spacing w:line="360" w:lineRule="auto"/>
        <w:rPr>
          <w:sz w:val="24"/>
        </w:rPr>
      </w:pPr>
      <w:r w:rsidRPr="00860DF1">
        <w:rPr>
          <w:rFonts w:hint="eastAsia"/>
          <w:sz w:val="24"/>
        </w:rPr>
        <w:t xml:space="preserve">    </w:t>
      </w:r>
      <w:r w:rsidRPr="00860DF1">
        <w:rPr>
          <w:rFonts w:hint="eastAsia"/>
          <w:sz w:val="24"/>
        </w:rPr>
        <w:t>根据上图描述，我们可以明确地看出整个算法的模型主要是通过前期并行筛选结合后期全局搜索得出最终求解结果。值得我们注意的是，第二阶段的全局过程也是基于</w:t>
      </w:r>
      <w:r w:rsidRPr="00860DF1">
        <w:rPr>
          <w:rFonts w:hint="eastAsia"/>
          <w:sz w:val="24"/>
        </w:rPr>
        <w:t>Hadoop</w:t>
      </w:r>
      <w:r w:rsidRPr="00860DF1">
        <w:rPr>
          <w:rFonts w:hint="eastAsia"/>
          <w:sz w:val="24"/>
        </w:rPr>
        <w:t>大数据分析计算平台并行运算的，因此在一些情况下，我们应该动态的调控第一部分和第二部分的权重关系，甚至有些时候我们可以直接省掉第一部分直接使用第二部分进行遗传算法的并行求解。</w:t>
      </w:r>
      <w:r w:rsidR="00BF2DA4" w:rsidRPr="00860DF1">
        <w:rPr>
          <w:rFonts w:hint="eastAsia"/>
          <w:sz w:val="24"/>
        </w:rPr>
        <w:t>因此，整个算法模型的实现背景是基于在初始种群过大的群体之上进行的。比如我们将在下文提出的本模型在</w:t>
      </w:r>
      <w:r w:rsidR="00BF2DA4" w:rsidRPr="00860DF1">
        <w:rPr>
          <w:rFonts w:hint="eastAsia"/>
          <w:sz w:val="24"/>
        </w:rPr>
        <w:t>TSP</w:t>
      </w:r>
      <w:r w:rsidR="00BF2DA4" w:rsidRPr="00860DF1">
        <w:rPr>
          <w:rFonts w:hint="eastAsia"/>
          <w:sz w:val="24"/>
        </w:rPr>
        <w:t>问题的应用验证。我们知道</w:t>
      </w:r>
      <w:r w:rsidR="00BF2DA4" w:rsidRPr="00860DF1">
        <w:rPr>
          <w:rFonts w:hint="eastAsia"/>
          <w:sz w:val="24"/>
        </w:rPr>
        <w:t>TSP</w:t>
      </w:r>
      <w:r w:rsidR="00BF2DA4" w:rsidRPr="00860DF1">
        <w:rPr>
          <w:rFonts w:hint="eastAsia"/>
          <w:sz w:val="24"/>
        </w:rPr>
        <w:t>问题是著名的优化组合问题，但是当参与优化组合的个</w:t>
      </w:r>
      <w:r w:rsidR="00BF2DA4" w:rsidRPr="00860DF1">
        <w:rPr>
          <w:rFonts w:hint="eastAsia"/>
          <w:sz w:val="24"/>
        </w:rPr>
        <w:lastRenderedPageBreak/>
        <w:t>体过多的时候，其排列组合的种类将是会成指数增长的。例如我们的排列组合初始参选个体有</w:t>
      </w:r>
      <w:r w:rsidR="00BF2DA4" w:rsidRPr="00860DF1">
        <w:rPr>
          <w:rFonts w:hint="eastAsia"/>
          <w:sz w:val="24"/>
        </w:rPr>
        <w:t>20</w:t>
      </w:r>
      <w:r w:rsidR="00BF2DA4" w:rsidRPr="00860DF1">
        <w:rPr>
          <w:rFonts w:hint="eastAsia"/>
          <w:sz w:val="24"/>
        </w:rPr>
        <w:t>个，其排列组合的种类就是</w:t>
      </w:r>
      <w:r w:rsidR="00BF2DA4" w:rsidRPr="00860DF1">
        <w:rPr>
          <w:rFonts w:hint="eastAsia"/>
          <w:sz w:val="24"/>
        </w:rPr>
        <w:t>20</w:t>
      </w:r>
      <w:r w:rsidR="00BF2DA4" w:rsidRPr="00860DF1">
        <w:rPr>
          <w:rFonts w:hint="eastAsia"/>
          <w:sz w:val="24"/>
        </w:rPr>
        <w:t>的阶乘个数，也就是</w:t>
      </w:r>
      <w:r w:rsidR="00BF2DA4" w:rsidRPr="00860DF1">
        <w:rPr>
          <w:sz w:val="24"/>
        </w:rPr>
        <w:t>135161222676480000</w:t>
      </w:r>
      <w:r w:rsidR="0043360E" w:rsidRPr="00860DF1">
        <w:rPr>
          <w:rFonts w:hint="eastAsia"/>
          <w:sz w:val="24"/>
        </w:rPr>
        <w:t>个</w:t>
      </w:r>
      <w:r w:rsidR="00DB218C" w:rsidRPr="00860DF1">
        <w:rPr>
          <w:rFonts w:hint="eastAsia"/>
          <w:sz w:val="24"/>
        </w:rPr>
        <w:t>。在实际生活中，排列组合的初选个数是</w:t>
      </w:r>
      <w:r w:rsidR="00DB218C" w:rsidRPr="00860DF1">
        <w:rPr>
          <w:rFonts w:hint="eastAsia"/>
          <w:sz w:val="24"/>
        </w:rPr>
        <w:t>20</w:t>
      </w:r>
      <w:r w:rsidR="00DB218C" w:rsidRPr="00860DF1">
        <w:rPr>
          <w:rFonts w:hint="eastAsia"/>
          <w:sz w:val="24"/>
        </w:rPr>
        <w:t>个左右甚至更多的情况是很常见的，但是其排列组合的种类却是成指数增长的，因此一种优秀的算法解决模型会对这类问题的求解产生深远的意义和影响。本文提出的混合并行遗传算法正是解决此类问题的算法模型，为这类问题的求解解决了传统算法无法达到的效率上的优势。</w:t>
      </w:r>
    </w:p>
    <w:p w14:paraId="0312FB29" w14:textId="77777777" w:rsidR="009F58D8" w:rsidRDefault="00FE666E" w:rsidP="00FE666E">
      <w:pPr>
        <w:pStyle w:val="Heading4"/>
      </w:pPr>
      <w:r>
        <w:rPr>
          <w:rFonts w:hint="eastAsia"/>
        </w:rPr>
        <w:t>4.3.3</w:t>
      </w:r>
      <w:r>
        <w:rPr>
          <w:rFonts w:hint="eastAsia"/>
        </w:rPr>
        <w:t>混合并行遗传算法的优越性</w:t>
      </w:r>
    </w:p>
    <w:p w14:paraId="0A3A05BA" w14:textId="4CFAF496"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w:t>
      </w:r>
      <w:r w:rsidR="00F16B24">
        <w:rPr>
          <w:sz w:val="24"/>
        </w:rPr>
        <w:t>并行</w:t>
      </w:r>
      <w:r w:rsidRPr="00AF04D6">
        <w:rPr>
          <w:rFonts w:hint="eastAsia"/>
          <w:sz w:val="24"/>
        </w:rPr>
        <w:t>遗传算法求解模型，这种模型根据不同遗传算</w:t>
      </w:r>
      <w:r w:rsidR="00F16B24">
        <w:rPr>
          <w:rFonts w:hint="eastAsia"/>
          <w:sz w:val="24"/>
        </w:rPr>
        <w:t>法模型的分层求解框架，使得并行遗传算法既保留的全局的搜索能力，又能极大的提到算法整体</w:t>
      </w:r>
      <w:r w:rsidR="00F16B24">
        <w:rPr>
          <w:sz w:val="24"/>
        </w:rPr>
        <w:t>的</w:t>
      </w:r>
      <w:r w:rsidRPr="00AF04D6">
        <w:rPr>
          <w:rFonts w:hint="eastAsia"/>
          <w:sz w:val="24"/>
        </w:rPr>
        <w:t>计算性能和效率。具体优越性如下：</w:t>
      </w:r>
    </w:p>
    <w:p w14:paraId="6EFA5C07" w14:textId="54ADF5FA"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F16B24">
        <w:rPr>
          <w:rFonts w:hint="eastAsia"/>
          <w:sz w:val="24"/>
        </w:rPr>
        <w:t>虽然在第一层进行了一次全局筛选，但是这种淘汰制的筛选只是将没有实际</w:t>
      </w:r>
      <w:r w:rsidR="00F16B24">
        <w:rPr>
          <w:sz w:val="24"/>
        </w:rPr>
        <w:t>意义</w:t>
      </w:r>
      <w:r w:rsidR="00181947">
        <w:rPr>
          <w:rFonts w:hint="eastAsia"/>
          <w:sz w:val="24"/>
        </w:rPr>
        <w:t>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14:paraId="15A976DE" w14:textId="77777777"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的搜索效率的了提升。</w:t>
      </w:r>
    </w:p>
    <w:p w14:paraId="2141D06F" w14:textId="01CF7631"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r w:rsidR="00F16B24">
        <w:rPr>
          <w:rFonts w:hint="eastAsia"/>
          <w:sz w:val="24"/>
        </w:rPr>
        <w:t>H</w:t>
      </w:r>
      <w:r w:rsidR="006E6E94" w:rsidRPr="00AF04D6">
        <w:rPr>
          <w:rFonts w:hint="eastAsia"/>
          <w:sz w:val="24"/>
        </w:rPr>
        <w:t>adoop</w:t>
      </w:r>
      <w:r w:rsidR="00F16B24">
        <w:rPr>
          <w:sz w:val="24"/>
        </w:rPr>
        <w:t>大数据分析计算平台</w:t>
      </w:r>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proofErr w:type="spellStart"/>
      <w:r w:rsidR="006E6E94" w:rsidRPr="00AF04D6">
        <w:rPr>
          <w:rFonts w:hint="eastAsia"/>
          <w:sz w:val="24"/>
        </w:rPr>
        <w:t>hdfs</w:t>
      </w:r>
      <w:proofErr w:type="spellEnd"/>
      <w:r w:rsidR="006E6E94" w:rsidRPr="00AF04D6">
        <w:rPr>
          <w:rFonts w:hint="eastAsia"/>
          <w:sz w:val="24"/>
        </w:rPr>
        <w:t>和其计算框架</w:t>
      </w:r>
      <w:proofErr w:type="spellStart"/>
      <w:r w:rsidR="00F16B24">
        <w:rPr>
          <w:rFonts w:hint="eastAsia"/>
          <w:sz w:val="24"/>
        </w:rPr>
        <w:t>MapR</w:t>
      </w:r>
      <w:r w:rsidR="006E6E94" w:rsidRPr="00AF04D6">
        <w:rPr>
          <w:rFonts w:hint="eastAsia"/>
          <w:sz w:val="24"/>
        </w:rPr>
        <w:t>educe</w:t>
      </w:r>
      <w:proofErr w:type="spellEnd"/>
      <w:r w:rsidR="006E6E94" w:rsidRPr="00AF04D6">
        <w:rPr>
          <w:rFonts w:hint="eastAsia"/>
          <w:sz w:val="24"/>
        </w:rPr>
        <w:t>。使得并行框架结合大数据计算平台，充分发挥了两者的性能。</w:t>
      </w:r>
    </w:p>
    <w:p w14:paraId="74E5E51F" w14:textId="77777777"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在原有算</w:t>
      </w:r>
      <w:r w:rsidR="00EC3932" w:rsidRPr="00F16B24">
        <w:rPr>
          <w:rFonts w:hint="eastAsia"/>
          <w:sz w:val="24"/>
          <w:highlight w:val="yellow"/>
        </w:rPr>
        <w:t>子的基础上提出了迭代终止条件算子，这个算子的主要核心目的在于确定第一层计算框架和第二层计算框架的结合点，并且可以根据实际问题对这个算子进行评估，从</w:t>
      </w:r>
      <w:r w:rsidR="00EC3932" w:rsidRPr="00F16B24">
        <w:rPr>
          <w:rFonts w:hint="eastAsia"/>
          <w:sz w:val="24"/>
          <w:highlight w:val="yellow"/>
        </w:rPr>
        <w:lastRenderedPageBreak/>
        <w:t>而对第一层框架和第二层框架的比重进行相应的衡量，从而确定两层计算框架的比重。</w:t>
      </w:r>
    </w:p>
    <w:p w14:paraId="3293DC4F" w14:textId="0EF5D559" w:rsidR="00C24ED6" w:rsidRPr="00AF04D6" w:rsidRDefault="00C24ED6" w:rsidP="00AF04D6">
      <w:pPr>
        <w:spacing w:line="360" w:lineRule="auto"/>
        <w:ind w:firstLine="437"/>
        <w:rPr>
          <w:sz w:val="24"/>
        </w:rPr>
      </w:pPr>
      <w:r w:rsidRPr="00AF04D6">
        <w:rPr>
          <w:rFonts w:hint="eastAsia"/>
          <w:sz w:val="24"/>
        </w:rPr>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w:t>
      </w:r>
      <w:r w:rsidR="00F16B24">
        <w:rPr>
          <w:sz w:val="24"/>
        </w:rPr>
        <w:t>并行</w:t>
      </w:r>
      <w:bookmarkStart w:id="1" w:name="_GoBack"/>
      <w:bookmarkEnd w:id="1"/>
      <w:r w:rsidR="002E1993" w:rsidRPr="00AF04D6">
        <w:rPr>
          <w:rFonts w:hint="eastAsia"/>
          <w:sz w:val="24"/>
        </w:rPr>
        <w:t>模型同样给出了很多的框架变形接口，使得在实际问题中可以根据实际的业务情况进行适当的框架变形。从而让求解框架更加灵活，适应度更好。</w:t>
      </w:r>
    </w:p>
    <w:p w14:paraId="6D779AE3" w14:textId="77777777" w:rsidR="00363166" w:rsidRPr="00363166" w:rsidRDefault="00363166" w:rsidP="00363166">
      <w:pPr>
        <w:pStyle w:val="Heading2"/>
      </w:pPr>
      <w:r>
        <w:rPr>
          <w:rFonts w:hint="eastAsia"/>
        </w:rPr>
        <w:t>4.5</w:t>
      </w:r>
      <w:r>
        <w:rPr>
          <w:rFonts w:hint="eastAsia"/>
        </w:rPr>
        <w:t>本章小结</w:t>
      </w:r>
    </w:p>
    <w:p w14:paraId="207DEEA7" w14:textId="77777777" w:rsidR="00446A32" w:rsidRDefault="00B539B4" w:rsidP="0067384D">
      <w:pPr>
        <w:adjustRightInd w:val="0"/>
        <w:snapToGrid w:val="0"/>
        <w:spacing w:line="360" w:lineRule="auto"/>
        <w:ind w:firstLineChars="200" w:firstLine="480"/>
        <w:rPr>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r>
        <w:rPr>
          <w:rFonts w:hint="eastAsia"/>
          <w:sz w:val="24"/>
        </w:rPr>
        <w:t>Hadoop</w:t>
      </w:r>
      <w:r>
        <w:rPr>
          <w:rFonts w:hint="eastAsia"/>
          <w:sz w:val="24"/>
        </w:rPr>
        <w:t>进行改进。改进的着重点主要从遗传算的个体适应度的并行性，整个群体中各个个体适应度评价的并行性，子代群体产生过程的并行性以及基于群体分组的并行性这几个方面进行分析。最终的得出遗传算法在在</w:t>
      </w:r>
      <w:r>
        <w:rPr>
          <w:rFonts w:hint="eastAsia"/>
          <w:sz w:val="24"/>
        </w:rPr>
        <w:t>Hadoop</w:t>
      </w:r>
      <w:r>
        <w:rPr>
          <w:rFonts w:hint="eastAsia"/>
          <w:sz w:val="24"/>
        </w:rPr>
        <w:t>平台上并行的依据。</w:t>
      </w:r>
    </w:p>
    <w:p w14:paraId="1A393DA2" w14:textId="77777777" w:rsidR="00B539B4" w:rsidRDefault="00B539B4" w:rsidP="0067384D">
      <w:pPr>
        <w:adjustRightInd w:val="0"/>
        <w:snapToGrid w:val="0"/>
        <w:spacing w:line="360" w:lineRule="auto"/>
        <w:ind w:firstLine="200"/>
        <w:rPr>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14:paraId="20FE35D6" w14:textId="77777777"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并行遗传算法在</w:t>
      </w:r>
      <w:r>
        <w:rPr>
          <w:rFonts w:hint="eastAsia"/>
          <w:sz w:val="24"/>
        </w:rPr>
        <w:t>Hadoop</w:t>
      </w:r>
      <w:r>
        <w:rPr>
          <w:rFonts w:hint="eastAsia"/>
          <w:sz w:val="24"/>
        </w:rPr>
        <w:t>大数据平台上实现的优越性进行总结概述。为下一章节的实际运用做了充分的铺垫。</w:t>
      </w:r>
    </w:p>
    <w:p w14:paraId="53641F3E" w14:textId="77777777" w:rsidR="007251D2" w:rsidRDefault="007251D2">
      <w:pPr>
        <w:widowControl/>
        <w:jc w:val="left"/>
        <w:rPr>
          <w:rStyle w:val="Heading1Char"/>
          <w:b w:val="0"/>
        </w:rPr>
      </w:pPr>
      <w:r>
        <w:rPr>
          <w:rStyle w:val="Heading1Char"/>
        </w:rPr>
        <w:br w:type="page"/>
      </w:r>
    </w:p>
    <w:p w14:paraId="430F78D2" w14:textId="77777777"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14:paraId="439AEE53" w14:textId="77777777" w:rsidR="009F58D8" w:rsidRDefault="00733CD8" w:rsidP="007251D2">
      <w:pPr>
        <w:pStyle w:val="Heading2"/>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14:paraId="29B5BE6B" w14:textId="77777777" w:rsidR="002161E9" w:rsidRDefault="00B756F7" w:rsidP="00297FF2">
      <w:pPr>
        <w:spacing w:line="360" w:lineRule="auto"/>
        <w:ind w:firstLine="435"/>
        <w:rPr>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14:paraId="3C56E7A9" w14:textId="77777777" w:rsidR="00297FF2" w:rsidRDefault="00D373A4" w:rsidP="00297FF2">
      <w:pPr>
        <w:spacing w:line="360" w:lineRule="auto"/>
        <w:ind w:firstLine="435"/>
        <w:rPr>
          <w:sz w:val="24"/>
        </w:rPr>
      </w:pPr>
      <w:r>
        <w:rPr>
          <w:rFonts w:hint="eastAsia"/>
          <w:sz w:val="24"/>
        </w:rPr>
        <w:t>流程图：</w:t>
      </w:r>
    </w:p>
    <w:p w14:paraId="6D022199" w14:textId="77777777" w:rsidR="00D373A4" w:rsidRDefault="007B3A00" w:rsidP="00297FF2">
      <w:pPr>
        <w:spacing w:line="360" w:lineRule="auto"/>
        <w:ind w:firstLine="435"/>
        <w:rPr>
          <w:sz w:val="24"/>
        </w:rPr>
      </w:pPr>
      <w:r>
        <w:object w:dxaOrig="3115" w:dyaOrig="9693" w14:anchorId="2F9FB473">
          <v:shape id="_x0000_i1028" type="#_x0000_t75" style="width:155.5pt;height:484.85pt" o:ole="">
            <v:imagedata r:id="rId24" o:title=""/>
          </v:shape>
          <o:OLEObject Type="Embed" ProgID="Visio.Drawing.11" ShapeID="_x0000_i1028" DrawAspect="Content" ObjectID="_1541164264" r:id="rId25"/>
        </w:object>
      </w:r>
    </w:p>
    <w:p w14:paraId="05CFD74F" w14:textId="77777777" w:rsidR="00C27082" w:rsidRDefault="00C27082" w:rsidP="00297FF2">
      <w:pPr>
        <w:spacing w:line="360" w:lineRule="auto"/>
        <w:ind w:firstLine="435"/>
        <w:rPr>
          <w:sz w:val="24"/>
        </w:rPr>
      </w:pPr>
      <w:r>
        <w:rPr>
          <w:rFonts w:hint="eastAsia"/>
          <w:sz w:val="24"/>
        </w:rPr>
        <w:t>流程图解释：</w:t>
      </w:r>
    </w:p>
    <w:p w14:paraId="11839465" w14:textId="77777777" w:rsidR="00C27082" w:rsidRDefault="008940AB" w:rsidP="008940AB">
      <w:pPr>
        <w:spacing w:line="360" w:lineRule="auto"/>
        <w:ind w:firstLineChars="200" w:firstLine="480"/>
        <w:rPr>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14:paraId="7FE09DFC" w14:textId="77777777" w:rsidR="008940AB" w:rsidRDefault="008940AB" w:rsidP="008940AB">
      <w:pPr>
        <w:spacing w:line="360" w:lineRule="auto"/>
        <w:ind w:firstLineChars="200" w:firstLine="480"/>
        <w:rPr>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14:paraId="6719CEB2" w14:textId="77777777" w:rsidR="006A5533" w:rsidRDefault="006A5533" w:rsidP="008940AB">
      <w:pPr>
        <w:spacing w:line="360" w:lineRule="auto"/>
        <w:ind w:firstLineChars="200" w:firstLine="480"/>
        <w:rPr>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14:paraId="641B7022" w14:textId="77777777" w:rsidR="003C782D" w:rsidRDefault="003C782D" w:rsidP="008940AB">
      <w:pPr>
        <w:spacing w:line="360" w:lineRule="auto"/>
        <w:ind w:firstLineChars="200" w:firstLine="480"/>
        <w:rPr>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14:paraId="0BA9B0A8" w14:textId="77777777" w:rsidR="00EC1452" w:rsidRDefault="00EC1452" w:rsidP="008940AB">
      <w:pPr>
        <w:spacing w:line="360" w:lineRule="auto"/>
        <w:ind w:firstLineChars="200" w:firstLine="480"/>
        <w:rPr>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14:paraId="07EACA84" w14:textId="77777777" w:rsidR="003C57D5" w:rsidRDefault="003C57D5" w:rsidP="008940AB">
      <w:pPr>
        <w:spacing w:line="360" w:lineRule="auto"/>
        <w:ind w:firstLineChars="200" w:firstLine="480"/>
        <w:rPr>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14:paraId="5567E73E" w14:textId="77777777" w:rsidR="000C64A1" w:rsidRPr="006A5533" w:rsidRDefault="000C64A1" w:rsidP="008940AB">
      <w:pPr>
        <w:spacing w:line="360" w:lineRule="auto"/>
        <w:ind w:firstLineChars="200" w:firstLine="480"/>
        <w:rPr>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14:paraId="0E1F25B2" w14:textId="77777777" w:rsidR="00D373A4" w:rsidRDefault="00D373A4" w:rsidP="00297FF2">
      <w:pPr>
        <w:spacing w:line="360" w:lineRule="auto"/>
        <w:ind w:firstLine="435"/>
        <w:rPr>
          <w:sz w:val="24"/>
        </w:rPr>
      </w:pPr>
      <w:r>
        <w:rPr>
          <w:rFonts w:hint="eastAsia"/>
          <w:sz w:val="24"/>
        </w:rPr>
        <w:t>模型伪代码：</w:t>
      </w:r>
    </w:p>
    <w:p w14:paraId="5BF5CDEB" w14:textId="77777777" w:rsidR="0087036B" w:rsidRPr="0087036B" w:rsidRDefault="0087036B" w:rsidP="0087036B">
      <w:pPr>
        <w:spacing w:line="360" w:lineRule="auto"/>
        <w:ind w:firstLine="435"/>
        <w:rPr>
          <w:sz w:val="24"/>
        </w:rPr>
      </w:pPr>
    </w:p>
    <w:p w14:paraId="7FE9894F" w14:textId="77777777" w:rsidR="0087036B" w:rsidRPr="0087036B" w:rsidRDefault="0087036B" w:rsidP="0087036B">
      <w:pPr>
        <w:spacing w:line="360" w:lineRule="auto"/>
        <w:ind w:firstLine="435"/>
        <w:rPr>
          <w:sz w:val="24"/>
        </w:rPr>
      </w:pPr>
      <w:r w:rsidRPr="0087036B">
        <w:rPr>
          <w:rFonts w:hint="eastAsia"/>
          <w:sz w:val="24"/>
        </w:rPr>
        <w:t>(1) TSP</w:t>
      </w:r>
      <w:r w:rsidRPr="0087036B">
        <w:rPr>
          <w:rFonts w:hint="eastAsia"/>
          <w:sz w:val="24"/>
        </w:rPr>
        <w:t>问题的中体调用类</w:t>
      </w:r>
    </w:p>
    <w:p w14:paraId="3D458CD7" w14:textId="77777777" w:rsidR="0087036B" w:rsidRPr="0087036B" w:rsidRDefault="0087036B" w:rsidP="0087036B">
      <w:pPr>
        <w:spacing w:line="360" w:lineRule="auto"/>
        <w:ind w:firstLine="435"/>
        <w:rPr>
          <w:sz w:val="24"/>
        </w:rPr>
      </w:pPr>
      <w:r w:rsidRPr="0087036B">
        <w:rPr>
          <w:sz w:val="24"/>
        </w:rPr>
        <w:t>class TSP_GA {</w:t>
      </w:r>
    </w:p>
    <w:p w14:paraId="3038F8BC" w14:textId="77777777" w:rsidR="0087036B" w:rsidRPr="0087036B" w:rsidRDefault="0087036B" w:rsidP="0087036B">
      <w:pPr>
        <w:spacing w:line="360" w:lineRule="auto"/>
        <w:ind w:firstLine="435"/>
        <w:rPr>
          <w:sz w:val="24"/>
        </w:rPr>
      </w:pPr>
      <w:r w:rsidRPr="0087036B">
        <w:rPr>
          <w:sz w:val="24"/>
        </w:rPr>
        <w:t xml:space="preserve">    public static void main(</w:t>
      </w:r>
      <w:proofErr w:type="gramStart"/>
      <w:r w:rsidRPr="0087036B">
        <w:rPr>
          <w:sz w:val="24"/>
        </w:rPr>
        <w:t>String[</w:t>
      </w:r>
      <w:proofErr w:type="gramEnd"/>
      <w:r w:rsidRPr="0087036B">
        <w:rPr>
          <w:sz w:val="24"/>
        </w:rPr>
        <w:t xml:space="preserve">] </w:t>
      </w:r>
      <w:proofErr w:type="spellStart"/>
      <w:r w:rsidRPr="0087036B">
        <w:rPr>
          <w:sz w:val="24"/>
        </w:rPr>
        <w:t>args</w:t>
      </w:r>
      <w:proofErr w:type="spellEnd"/>
      <w:r w:rsidRPr="0087036B">
        <w:rPr>
          <w:sz w:val="24"/>
        </w:rPr>
        <w:t>) {</w:t>
      </w:r>
    </w:p>
    <w:p w14:paraId="14AB1BF7"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城市个体类并进行城市个体的初始化并保存在数组中</w:t>
      </w:r>
    </w:p>
    <w:p w14:paraId="035C9A24" w14:textId="77777777" w:rsidR="0087036B" w:rsidRPr="0087036B" w:rsidRDefault="0087036B" w:rsidP="0087036B">
      <w:pPr>
        <w:spacing w:line="360" w:lineRule="auto"/>
        <w:ind w:firstLine="435"/>
        <w:rPr>
          <w:sz w:val="24"/>
        </w:rPr>
      </w:pPr>
      <w:r w:rsidRPr="0087036B">
        <w:rPr>
          <w:sz w:val="24"/>
        </w:rPr>
        <w:t xml:space="preserve">        </w:t>
      </w:r>
    </w:p>
    <w:p w14:paraId="12920E87"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初始化整个种群</w:t>
      </w:r>
    </w:p>
    <w:p w14:paraId="08441468" w14:textId="77777777" w:rsidR="0087036B" w:rsidRPr="0087036B" w:rsidRDefault="0087036B" w:rsidP="0087036B">
      <w:pPr>
        <w:spacing w:line="360" w:lineRule="auto"/>
        <w:ind w:firstLine="435"/>
        <w:rPr>
          <w:sz w:val="24"/>
        </w:rPr>
      </w:pPr>
    </w:p>
    <w:p w14:paraId="36CF9892"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调用选择复制、交换变异算法进行种群迭代</w:t>
      </w:r>
    </w:p>
    <w:p w14:paraId="551CFB1F" w14:textId="77777777" w:rsidR="0087036B" w:rsidRPr="0087036B" w:rsidRDefault="0087036B" w:rsidP="0087036B">
      <w:pPr>
        <w:spacing w:line="360" w:lineRule="auto"/>
        <w:ind w:firstLine="435"/>
        <w:rPr>
          <w:sz w:val="24"/>
        </w:rPr>
      </w:pPr>
    </w:p>
    <w:p w14:paraId="53DAA52F"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输出最终结果</w:t>
      </w:r>
    </w:p>
    <w:p w14:paraId="05FFDC83" w14:textId="77777777" w:rsidR="0087036B" w:rsidRPr="0087036B" w:rsidRDefault="0087036B" w:rsidP="0087036B">
      <w:pPr>
        <w:spacing w:line="360" w:lineRule="auto"/>
        <w:ind w:firstLine="435"/>
        <w:rPr>
          <w:sz w:val="24"/>
        </w:rPr>
      </w:pPr>
      <w:r w:rsidRPr="0087036B">
        <w:rPr>
          <w:sz w:val="24"/>
        </w:rPr>
        <w:t xml:space="preserve">    }</w:t>
      </w:r>
    </w:p>
    <w:p w14:paraId="43BB384D" w14:textId="77777777" w:rsidR="0087036B" w:rsidRPr="0087036B" w:rsidRDefault="0087036B" w:rsidP="0087036B">
      <w:pPr>
        <w:spacing w:line="360" w:lineRule="auto"/>
        <w:ind w:firstLine="435"/>
        <w:rPr>
          <w:sz w:val="24"/>
        </w:rPr>
      </w:pPr>
      <w:r w:rsidRPr="0087036B">
        <w:rPr>
          <w:sz w:val="24"/>
        </w:rPr>
        <w:t>}</w:t>
      </w:r>
    </w:p>
    <w:p w14:paraId="006BA9FC" w14:textId="77777777" w:rsidR="0087036B" w:rsidRPr="0087036B" w:rsidRDefault="0087036B" w:rsidP="0087036B">
      <w:pPr>
        <w:spacing w:line="360" w:lineRule="auto"/>
        <w:ind w:firstLine="435"/>
        <w:rPr>
          <w:sz w:val="24"/>
        </w:rPr>
      </w:pPr>
    </w:p>
    <w:p w14:paraId="3D64CB04" w14:textId="77777777" w:rsidR="0087036B" w:rsidRPr="0087036B" w:rsidRDefault="0087036B" w:rsidP="0087036B">
      <w:pPr>
        <w:spacing w:line="360" w:lineRule="auto"/>
        <w:ind w:firstLine="435"/>
        <w:rPr>
          <w:sz w:val="24"/>
        </w:rPr>
      </w:pPr>
      <w:r w:rsidRPr="0087036B">
        <w:rPr>
          <w:rFonts w:hint="eastAsia"/>
          <w:sz w:val="24"/>
        </w:rPr>
        <w:t xml:space="preserve">(2) </w:t>
      </w:r>
      <w:r w:rsidRPr="0087036B">
        <w:rPr>
          <w:rFonts w:hint="eastAsia"/>
          <w:sz w:val="24"/>
        </w:rPr>
        <w:t>整个遗传算法的城市个体类</w:t>
      </w:r>
    </w:p>
    <w:p w14:paraId="5ECD2135" w14:textId="77777777" w:rsidR="0087036B" w:rsidRPr="0087036B" w:rsidRDefault="0087036B" w:rsidP="0087036B">
      <w:pPr>
        <w:spacing w:line="360" w:lineRule="auto"/>
        <w:ind w:firstLine="435"/>
        <w:rPr>
          <w:sz w:val="24"/>
        </w:rPr>
      </w:pPr>
      <w:r w:rsidRPr="0087036B">
        <w:rPr>
          <w:sz w:val="24"/>
        </w:rPr>
        <w:t>class City {</w:t>
      </w:r>
    </w:p>
    <w:p w14:paraId="7E7FE1DD" w14:textId="77777777" w:rsidR="0087036B" w:rsidRPr="0087036B" w:rsidRDefault="0087036B" w:rsidP="0087036B">
      <w:pPr>
        <w:spacing w:line="360" w:lineRule="auto"/>
        <w:ind w:firstLine="435"/>
        <w:rPr>
          <w:sz w:val="24"/>
        </w:rPr>
      </w:pPr>
      <w:r w:rsidRPr="0087036B">
        <w:rPr>
          <w:rFonts w:hint="eastAsia"/>
          <w:sz w:val="24"/>
        </w:rPr>
        <w:tab/>
        <w:t>1</w:t>
      </w:r>
      <w:r w:rsidRPr="0087036B">
        <w:rPr>
          <w:rFonts w:hint="eastAsia"/>
          <w:sz w:val="24"/>
        </w:rPr>
        <w:t>：定义城市类的具体属性</w:t>
      </w:r>
    </w:p>
    <w:p w14:paraId="0B08E5E8" w14:textId="77777777" w:rsidR="0087036B" w:rsidRPr="0087036B" w:rsidRDefault="0087036B" w:rsidP="0087036B">
      <w:pPr>
        <w:spacing w:line="360" w:lineRule="auto"/>
        <w:ind w:firstLine="435"/>
        <w:rPr>
          <w:sz w:val="24"/>
        </w:rPr>
      </w:pPr>
      <w:r w:rsidRPr="0087036B">
        <w:rPr>
          <w:sz w:val="24"/>
        </w:rPr>
        <w:t xml:space="preserve">    </w:t>
      </w:r>
    </w:p>
    <w:p w14:paraId="6F68AA41" w14:textId="77777777" w:rsidR="0087036B" w:rsidRPr="0087036B" w:rsidRDefault="0087036B" w:rsidP="0087036B">
      <w:pPr>
        <w:spacing w:line="360" w:lineRule="auto"/>
        <w:ind w:firstLine="435"/>
        <w:rPr>
          <w:sz w:val="24"/>
        </w:rPr>
      </w:pPr>
      <w:r w:rsidRPr="0087036B">
        <w:rPr>
          <w:sz w:val="24"/>
        </w:rPr>
        <w:t xml:space="preserve">    double </w:t>
      </w:r>
      <w:proofErr w:type="spellStart"/>
      <w:proofErr w:type="gramStart"/>
      <w:r w:rsidRPr="0087036B">
        <w:rPr>
          <w:sz w:val="24"/>
        </w:rPr>
        <w:t>distanceTo</w:t>
      </w:r>
      <w:proofErr w:type="spellEnd"/>
      <w:r w:rsidRPr="0087036B">
        <w:rPr>
          <w:sz w:val="24"/>
        </w:rPr>
        <w:t>(</w:t>
      </w:r>
      <w:proofErr w:type="gramEnd"/>
      <w:r w:rsidRPr="0087036B">
        <w:rPr>
          <w:sz w:val="24"/>
        </w:rPr>
        <w:t>City city){</w:t>
      </w:r>
    </w:p>
    <w:p w14:paraId="1D58699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计算到给定城市的距离</w:t>
      </w:r>
    </w:p>
    <w:p w14:paraId="63D68D28" w14:textId="77777777" w:rsidR="0087036B" w:rsidRPr="0087036B" w:rsidRDefault="0087036B" w:rsidP="0087036B">
      <w:pPr>
        <w:spacing w:line="360" w:lineRule="auto"/>
        <w:ind w:firstLine="435"/>
        <w:rPr>
          <w:sz w:val="24"/>
        </w:rPr>
      </w:pPr>
      <w:r w:rsidRPr="0087036B">
        <w:rPr>
          <w:sz w:val="24"/>
        </w:rPr>
        <w:t xml:space="preserve">    }</w:t>
      </w:r>
    </w:p>
    <w:p w14:paraId="38F21B30" w14:textId="77777777" w:rsidR="0087036B" w:rsidRPr="0087036B" w:rsidRDefault="0087036B" w:rsidP="0087036B">
      <w:pPr>
        <w:spacing w:line="360" w:lineRule="auto"/>
        <w:ind w:firstLine="435"/>
        <w:rPr>
          <w:sz w:val="24"/>
        </w:rPr>
      </w:pPr>
      <w:r w:rsidRPr="0087036B">
        <w:rPr>
          <w:sz w:val="24"/>
        </w:rPr>
        <w:t>}</w:t>
      </w:r>
    </w:p>
    <w:p w14:paraId="3B09CA3E" w14:textId="77777777" w:rsidR="0087036B" w:rsidRPr="0087036B" w:rsidRDefault="0087036B" w:rsidP="0087036B">
      <w:pPr>
        <w:spacing w:line="360" w:lineRule="auto"/>
        <w:ind w:firstLine="435"/>
        <w:rPr>
          <w:sz w:val="24"/>
        </w:rPr>
      </w:pPr>
    </w:p>
    <w:p w14:paraId="01A08325" w14:textId="77777777" w:rsidR="0087036B" w:rsidRPr="0087036B" w:rsidRDefault="0087036B" w:rsidP="0087036B">
      <w:pPr>
        <w:spacing w:line="360" w:lineRule="auto"/>
        <w:ind w:firstLine="435"/>
        <w:rPr>
          <w:sz w:val="24"/>
        </w:rPr>
      </w:pPr>
      <w:r w:rsidRPr="0087036B">
        <w:rPr>
          <w:rFonts w:hint="eastAsia"/>
          <w:sz w:val="24"/>
        </w:rPr>
        <w:t xml:space="preserve">(3) </w:t>
      </w:r>
      <w:r w:rsidRPr="0087036B">
        <w:rPr>
          <w:rFonts w:hint="eastAsia"/>
          <w:sz w:val="24"/>
        </w:rPr>
        <w:t>保存的整个种群个体和进行种群个体适应度计算的类</w:t>
      </w:r>
    </w:p>
    <w:p w14:paraId="05D3D506" w14:textId="77777777" w:rsidR="0087036B" w:rsidRPr="0087036B" w:rsidRDefault="0087036B" w:rsidP="0087036B">
      <w:pPr>
        <w:spacing w:line="360" w:lineRule="auto"/>
        <w:ind w:firstLine="435"/>
        <w:rPr>
          <w:sz w:val="24"/>
        </w:rPr>
      </w:pPr>
      <w:r w:rsidRPr="0087036B">
        <w:rPr>
          <w:sz w:val="24"/>
        </w:rPr>
        <w:t>class Population {</w:t>
      </w:r>
    </w:p>
    <w:p w14:paraId="2A9FEB99" w14:textId="77777777" w:rsidR="0087036B" w:rsidRPr="0087036B" w:rsidRDefault="0087036B" w:rsidP="0087036B">
      <w:pPr>
        <w:spacing w:line="360" w:lineRule="auto"/>
        <w:ind w:firstLine="435"/>
        <w:rPr>
          <w:sz w:val="24"/>
        </w:rPr>
      </w:pPr>
    </w:p>
    <w:p w14:paraId="541E1632" w14:textId="77777777" w:rsidR="0087036B" w:rsidRPr="0087036B" w:rsidRDefault="0087036B" w:rsidP="0087036B">
      <w:pPr>
        <w:spacing w:line="360" w:lineRule="auto"/>
        <w:ind w:firstLine="435"/>
        <w:rPr>
          <w:sz w:val="24"/>
        </w:rPr>
      </w:pPr>
      <w:r w:rsidRPr="0087036B">
        <w:rPr>
          <w:rFonts w:hint="eastAsia"/>
          <w:sz w:val="24"/>
        </w:rPr>
        <w:tab/>
        <w:t xml:space="preserve">1: </w:t>
      </w:r>
      <w:r w:rsidRPr="0087036B">
        <w:rPr>
          <w:rFonts w:hint="eastAsia"/>
          <w:sz w:val="24"/>
        </w:rPr>
        <w:t>定义数组保存整个种群个体</w:t>
      </w:r>
    </w:p>
    <w:p w14:paraId="21464CE7"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Tour[</w:t>
      </w:r>
      <w:proofErr w:type="gramEnd"/>
      <w:r w:rsidRPr="0087036B">
        <w:rPr>
          <w:sz w:val="24"/>
        </w:rPr>
        <w:t>] tours;</w:t>
      </w:r>
    </w:p>
    <w:p w14:paraId="2100F5B7" w14:textId="77777777" w:rsidR="0087036B" w:rsidRPr="0087036B" w:rsidRDefault="0087036B" w:rsidP="0087036B">
      <w:pPr>
        <w:spacing w:line="360" w:lineRule="auto"/>
        <w:ind w:firstLine="435"/>
        <w:rPr>
          <w:sz w:val="24"/>
        </w:rPr>
      </w:pPr>
    </w:p>
    <w:p w14:paraId="3CDF1F02" w14:textId="77777777" w:rsidR="0087036B" w:rsidRPr="0087036B" w:rsidRDefault="0087036B" w:rsidP="0087036B">
      <w:pPr>
        <w:spacing w:line="360" w:lineRule="auto"/>
        <w:ind w:firstLine="435"/>
        <w:rPr>
          <w:sz w:val="24"/>
        </w:rPr>
      </w:pPr>
      <w:r w:rsidRPr="0087036B">
        <w:rPr>
          <w:sz w:val="24"/>
        </w:rPr>
        <w:tab/>
        <w:t>// Construct a population</w:t>
      </w:r>
    </w:p>
    <w:p w14:paraId="56B56C0A"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Population(</w:t>
      </w:r>
      <w:proofErr w:type="spellStart"/>
      <w:proofErr w:type="gramEnd"/>
      <w:r w:rsidRPr="0087036B">
        <w:rPr>
          <w:sz w:val="24"/>
        </w:rPr>
        <w:t>int</w:t>
      </w:r>
      <w:proofErr w:type="spellEnd"/>
      <w:r w:rsidRPr="0087036B">
        <w:rPr>
          <w:sz w:val="24"/>
        </w:rPr>
        <w:t xml:space="preserve"> </w:t>
      </w:r>
      <w:proofErr w:type="spellStart"/>
      <w:r w:rsidRPr="0087036B">
        <w:rPr>
          <w:sz w:val="24"/>
        </w:rPr>
        <w:t>populationSize</w:t>
      </w:r>
      <w:proofErr w:type="spellEnd"/>
      <w:r w:rsidRPr="0087036B">
        <w:rPr>
          <w:sz w:val="24"/>
        </w:rPr>
        <w:t xml:space="preserve">, </w:t>
      </w:r>
      <w:proofErr w:type="spellStart"/>
      <w:r w:rsidRPr="0087036B">
        <w:rPr>
          <w:sz w:val="24"/>
        </w:rPr>
        <w:t>boolean</w:t>
      </w:r>
      <w:proofErr w:type="spellEnd"/>
      <w:r w:rsidRPr="0087036B">
        <w:rPr>
          <w:sz w:val="24"/>
        </w:rPr>
        <w:t xml:space="preserve"> </w:t>
      </w:r>
      <w:proofErr w:type="spellStart"/>
      <w:r w:rsidRPr="0087036B">
        <w:rPr>
          <w:sz w:val="24"/>
        </w:rPr>
        <w:t>initialise</w:t>
      </w:r>
      <w:proofErr w:type="spellEnd"/>
      <w:r w:rsidRPr="0087036B">
        <w:rPr>
          <w:sz w:val="24"/>
        </w:rPr>
        <w:t>) {</w:t>
      </w:r>
    </w:p>
    <w:p w14:paraId="08FE8D15"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14:paraId="2877231D" w14:textId="77777777" w:rsidR="0087036B" w:rsidRPr="0087036B" w:rsidRDefault="0087036B" w:rsidP="0087036B">
      <w:pPr>
        <w:spacing w:line="360" w:lineRule="auto"/>
        <w:ind w:firstLine="435"/>
        <w:rPr>
          <w:sz w:val="24"/>
        </w:rPr>
      </w:pPr>
      <w:r w:rsidRPr="0087036B">
        <w:rPr>
          <w:sz w:val="24"/>
        </w:rPr>
        <w:tab/>
        <w:t>}</w:t>
      </w:r>
    </w:p>
    <w:p w14:paraId="7D8AEA1F" w14:textId="77777777" w:rsidR="0087036B" w:rsidRPr="0087036B" w:rsidRDefault="0087036B" w:rsidP="0087036B">
      <w:pPr>
        <w:spacing w:line="360" w:lineRule="auto"/>
        <w:ind w:firstLine="435"/>
        <w:rPr>
          <w:sz w:val="24"/>
        </w:rPr>
      </w:pPr>
    </w:p>
    <w:p w14:paraId="55449841" w14:textId="77777777" w:rsidR="0087036B" w:rsidRPr="0087036B" w:rsidRDefault="0087036B" w:rsidP="0087036B">
      <w:pPr>
        <w:spacing w:line="360" w:lineRule="auto"/>
        <w:ind w:firstLine="435"/>
        <w:rPr>
          <w:sz w:val="24"/>
        </w:rPr>
      </w:pPr>
      <w:r w:rsidRPr="0087036B">
        <w:rPr>
          <w:sz w:val="24"/>
        </w:rPr>
        <w:tab/>
        <w:t xml:space="preserve">Tour </w:t>
      </w:r>
      <w:proofErr w:type="spellStart"/>
      <w:proofErr w:type="gramStart"/>
      <w:r w:rsidRPr="0087036B">
        <w:rPr>
          <w:sz w:val="24"/>
        </w:rPr>
        <w:t>getFittest</w:t>
      </w:r>
      <w:proofErr w:type="spellEnd"/>
      <w:r w:rsidRPr="0087036B">
        <w:rPr>
          <w:sz w:val="24"/>
        </w:rPr>
        <w:t>(</w:t>
      </w:r>
      <w:proofErr w:type="gramEnd"/>
      <w:r w:rsidRPr="0087036B">
        <w:rPr>
          <w:sz w:val="24"/>
        </w:rPr>
        <w:t>) {</w:t>
      </w:r>
    </w:p>
    <w:p w14:paraId="4391CC28"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14:paraId="4B51EC81" w14:textId="77777777" w:rsidR="0087036B" w:rsidRPr="0087036B" w:rsidRDefault="0087036B" w:rsidP="0087036B">
      <w:pPr>
        <w:spacing w:line="360" w:lineRule="auto"/>
        <w:ind w:firstLine="435"/>
        <w:rPr>
          <w:sz w:val="24"/>
        </w:rPr>
      </w:pPr>
      <w:r w:rsidRPr="0087036B">
        <w:rPr>
          <w:sz w:val="24"/>
        </w:rPr>
        <w:tab/>
        <w:t>}</w:t>
      </w:r>
    </w:p>
    <w:p w14:paraId="20EADFC4" w14:textId="77777777" w:rsidR="0087036B" w:rsidRPr="0087036B" w:rsidRDefault="0087036B" w:rsidP="0087036B">
      <w:pPr>
        <w:spacing w:line="360" w:lineRule="auto"/>
        <w:ind w:firstLine="435"/>
        <w:rPr>
          <w:sz w:val="24"/>
        </w:rPr>
      </w:pPr>
      <w:r w:rsidRPr="0087036B">
        <w:rPr>
          <w:sz w:val="24"/>
        </w:rPr>
        <w:t>}</w:t>
      </w:r>
    </w:p>
    <w:p w14:paraId="6D971FF1" w14:textId="77777777" w:rsidR="0087036B" w:rsidRPr="0087036B" w:rsidRDefault="0087036B" w:rsidP="0087036B">
      <w:pPr>
        <w:spacing w:line="360" w:lineRule="auto"/>
        <w:ind w:firstLine="435"/>
        <w:rPr>
          <w:sz w:val="24"/>
        </w:rPr>
      </w:pPr>
    </w:p>
    <w:p w14:paraId="59B1542A" w14:textId="77777777" w:rsidR="0087036B" w:rsidRPr="0087036B" w:rsidRDefault="0087036B" w:rsidP="0087036B">
      <w:pPr>
        <w:spacing w:line="360" w:lineRule="auto"/>
        <w:ind w:firstLine="435"/>
        <w:rPr>
          <w:sz w:val="24"/>
        </w:rPr>
      </w:pPr>
      <w:r w:rsidRPr="0087036B">
        <w:rPr>
          <w:rFonts w:hint="eastAsia"/>
          <w:sz w:val="24"/>
        </w:rPr>
        <w:lastRenderedPageBreak/>
        <w:t>(4)</w:t>
      </w:r>
      <w:r w:rsidRPr="0087036B">
        <w:rPr>
          <w:rFonts w:hint="eastAsia"/>
          <w:sz w:val="24"/>
        </w:rPr>
        <w:t>种群的每个个体具体信息类</w:t>
      </w:r>
    </w:p>
    <w:p w14:paraId="02F6B397" w14:textId="77777777" w:rsidR="0087036B" w:rsidRPr="0087036B" w:rsidRDefault="0087036B" w:rsidP="0087036B">
      <w:pPr>
        <w:spacing w:line="360" w:lineRule="auto"/>
        <w:ind w:firstLine="435"/>
        <w:rPr>
          <w:sz w:val="24"/>
        </w:rPr>
      </w:pPr>
      <w:r w:rsidRPr="0087036B">
        <w:rPr>
          <w:sz w:val="24"/>
        </w:rPr>
        <w:t xml:space="preserve">public class </w:t>
      </w:r>
      <w:proofErr w:type="gramStart"/>
      <w:r w:rsidRPr="0087036B">
        <w:rPr>
          <w:sz w:val="24"/>
        </w:rPr>
        <w:t>Tour{</w:t>
      </w:r>
      <w:proofErr w:type="gramEnd"/>
    </w:p>
    <w:p w14:paraId="4D5463A6" w14:textId="77777777" w:rsidR="0087036B" w:rsidRPr="0087036B" w:rsidRDefault="0087036B" w:rsidP="0087036B">
      <w:pPr>
        <w:spacing w:line="360" w:lineRule="auto"/>
        <w:ind w:firstLine="435"/>
        <w:rPr>
          <w:sz w:val="24"/>
        </w:rPr>
      </w:pPr>
    </w:p>
    <w:p w14:paraId="397FAF33"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保持所有城市的路径</w:t>
      </w:r>
    </w:p>
    <w:p w14:paraId="7271047A" w14:textId="77777777" w:rsidR="0087036B" w:rsidRPr="0087036B" w:rsidRDefault="0087036B" w:rsidP="0087036B">
      <w:pPr>
        <w:spacing w:line="360" w:lineRule="auto"/>
        <w:ind w:firstLine="435"/>
        <w:rPr>
          <w:sz w:val="24"/>
        </w:rPr>
      </w:pPr>
      <w:r w:rsidRPr="0087036B">
        <w:rPr>
          <w:sz w:val="24"/>
        </w:rPr>
        <w:t xml:space="preserve">    private </w:t>
      </w:r>
      <w:proofErr w:type="spellStart"/>
      <w:r w:rsidRPr="0087036B">
        <w:rPr>
          <w:sz w:val="24"/>
        </w:rPr>
        <w:t>ArrayList</w:t>
      </w:r>
      <w:proofErr w:type="spellEnd"/>
      <w:r w:rsidRPr="0087036B">
        <w:rPr>
          <w:sz w:val="24"/>
        </w:rPr>
        <w:t xml:space="preserve"> tour = new </w:t>
      </w:r>
      <w:proofErr w:type="spellStart"/>
      <w:r w:rsidRPr="0087036B">
        <w:rPr>
          <w:sz w:val="24"/>
        </w:rPr>
        <w:t>ArrayList</w:t>
      </w:r>
      <w:proofErr w:type="spellEnd"/>
      <w:r w:rsidRPr="0087036B">
        <w:rPr>
          <w:sz w:val="24"/>
        </w:rPr>
        <w:t>&lt;City</w:t>
      </w:r>
      <w:proofErr w:type="gramStart"/>
      <w:r w:rsidRPr="0087036B">
        <w:rPr>
          <w:sz w:val="24"/>
        </w:rPr>
        <w:t>&gt;(</w:t>
      </w:r>
      <w:proofErr w:type="gramEnd"/>
      <w:r w:rsidRPr="0087036B">
        <w:rPr>
          <w:sz w:val="24"/>
        </w:rPr>
        <w:t>);</w:t>
      </w:r>
    </w:p>
    <w:p w14:paraId="74C5AB10" w14:textId="77777777" w:rsidR="0087036B" w:rsidRPr="0087036B" w:rsidRDefault="0087036B" w:rsidP="0087036B">
      <w:pPr>
        <w:spacing w:line="360" w:lineRule="auto"/>
        <w:ind w:firstLine="435"/>
        <w:rPr>
          <w:sz w:val="24"/>
        </w:rPr>
      </w:pPr>
      <w:r w:rsidRPr="0087036B">
        <w:rPr>
          <w:sz w:val="24"/>
        </w:rPr>
        <w:t xml:space="preserve">    </w:t>
      </w:r>
    </w:p>
    <w:p w14:paraId="5E4070A2" w14:textId="77777777" w:rsidR="0087036B" w:rsidRPr="0087036B" w:rsidRDefault="0087036B" w:rsidP="0087036B">
      <w:pPr>
        <w:spacing w:line="360" w:lineRule="auto"/>
        <w:ind w:firstLine="435"/>
        <w:rPr>
          <w:sz w:val="24"/>
        </w:rPr>
      </w:pPr>
      <w:r w:rsidRPr="0087036B">
        <w:rPr>
          <w:sz w:val="24"/>
        </w:rPr>
        <w:t xml:space="preserve">    public void </w:t>
      </w:r>
      <w:proofErr w:type="spellStart"/>
      <w:proofErr w:type="gramStart"/>
      <w:r w:rsidRPr="0087036B">
        <w:rPr>
          <w:sz w:val="24"/>
        </w:rPr>
        <w:t>generateIndividual</w:t>
      </w:r>
      <w:proofErr w:type="spellEnd"/>
      <w:r w:rsidRPr="0087036B">
        <w:rPr>
          <w:sz w:val="24"/>
        </w:rPr>
        <w:t>(</w:t>
      </w:r>
      <w:proofErr w:type="gramEnd"/>
      <w:r w:rsidRPr="0087036B">
        <w:rPr>
          <w:sz w:val="24"/>
        </w:rPr>
        <w:t>) {</w:t>
      </w:r>
    </w:p>
    <w:p w14:paraId="692DDF6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创建一个随机个体并将内部的城市顺序打乱</w:t>
      </w:r>
    </w:p>
    <w:p w14:paraId="1FDF4EA1" w14:textId="77777777" w:rsidR="0087036B" w:rsidRPr="0087036B" w:rsidRDefault="0087036B" w:rsidP="0087036B">
      <w:pPr>
        <w:spacing w:line="360" w:lineRule="auto"/>
        <w:ind w:firstLine="435"/>
        <w:rPr>
          <w:sz w:val="24"/>
        </w:rPr>
      </w:pPr>
      <w:r w:rsidRPr="0087036B">
        <w:rPr>
          <w:sz w:val="24"/>
        </w:rPr>
        <w:t xml:space="preserve">    }</w:t>
      </w:r>
    </w:p>
    <w:p w14:paraId="54D8276A" w14:textId="77777777" w:rsidR="0087036B" w:rsidRPr="0087036B" w:rsidRDefault="0087036B" w:rsidP="0087036B">
      <w:pPr>
        <w:spacing w:line="360" w:lineRule="auto"/>
        <w:ind w:firstLine="435"/>
        <w:rPr>
          <w:sz w:val="24"/>
        </w:rPr>
      </w:pPr>
    </w:p>
    <w:p w14:paraId="036CFECE" w14:textId="77777777" w:rsidR="0087036B" w:rsidRPr="0087036B" w:rsidRDefault="0087036B" w:rsidP="0087036B">
      <w:pPr>
        <w:spacing w:line="360" w:lineRule="auto"/>
        <w:ind w:firstLine="435"/>
        <w:rPr>
          <w:sz w:val="24"/>
        </w:rPr>
      </w:pPr>
      <w:r w:rsidRPr="0087036B">
        <w:rPr>
          <w:sz w:val="24"/>
        </w:rPr>
        <w:t xml:space="preserve">    public double </w:t>
      </w:r>
      <w:proofErr w:type="spellStart"/>
      <w:proofErr w:type="gramStart"/>
      <w:r w:rsidRPr="0087036B">
        <w:rPr>
          <w:sz w:val="24"/>
        </w:rPr>
        <w:t>getFitness</w:t>
      </w:r>
      <w:proofErr w:type="spellEnd"/>
      <w:r w:rsidRPr="0087036B">
        <w:rPr>
          <w:sz w:val="24"/>
        </w:rPr>
        <w:t>(</w:t>
      </w:r>
      <w:proofErr w:type="gramEnd"/>
      <w:r w:rsidRPr="0087036B">
        <w:rPr>
          <w:sz w:val="24"/>
        </w:rPr>
        <w:t>) {</w:t>
      </w:r>
    </w:p>
    <w:p w14:paraId="0777CA87"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计算每个个体的适应度值（距离小的适应值较大）</w:t>
      </w:r>
    </w:p>
    <w:p w14:paraId="19A15E88" w14:textId="77777777" w:rsidR="0087036B" w:rsidRPr="0087036B" w:rsidRDefault="0087036B" w:rsidP="0087036B">
      <w:pPr>
        <w:spacing w:line="360" w:lineRule="auto"/>
        <w:ind w:firstLine="435"/>
        <w:rPr>
          <w:sz w:val="24"/>
        </w:rPr>
      </w:pPr>
      <w:r w:rsidRPr="0087036B">
        <w:rPr>
          <w:sz w:val="24"/>
        </w:rPr>
        <w:t xml:space="preserve">    }</w:t>
      </w:r>
    </w:p>
    <w:p w14:paraId="5EB457CE" w14:textId="77777777" w:rsidR="0087036B" w:rsidRPr="0087036B" w:rsidRDefault="0087036B" w:rsidP="0087036B">
      <w:pPr>
        <w:spacing w:line="360" w:lineRule="auto"/>
        <w:ind w:firstLine="435"/>
        <w:rPr>
          <w:sz w:val="24"/>
        </w:rPr>
      </w:pPr>
    </w:p>
    <w:p w14:paraId="47994FDA" w14:textId="77777777" w:rsidR="0087036B" w:rsidRPr="0087036B" w:rsidRDefault="0087036B" w:rsidP="0087036B">
      <w:pPr>
        <w:spacing w:line="360" w:lineRule="auto"/>
        <w:ind w:firstLine="435"/>
        <w:rPr>
          <w:sz w:val="24"/>
        </w:rPr>
      </w:pPr>
      <w:r w:rsidRPr="0087036B">
        <w:rPr>
          <w:sz w:val="24"/>
        </w:rPr>
        <w:t xml:space="preserve">    public </w:t>
      </w:r>
      <w:proofErr w:type="spellStart"/>
      <w:r w:rsidRPr="0087036B">
        <w:rPr>
          <w:sz w:val="24"/>
        </w:rPr>
        <w:t>int</w:t>
      </w:r>
      <w:proofErr w:type="spellEnd"/>
      <w:r w:rsidRPr="0087036B">
        <w:rPr>
          <w:sz w:val="24"/>
        </w:rPr>
        <w:t xml:space="preserve"> </w:t>
      </w:r>
      <w:proofErr w:type="spellStart"/>
      <w:proofErr w:type="gramStart"/>
      <w:r w:rsidRPr="0087036B">
        <w:rPr>
          <w:sz w:val="24"/>
        </w:rPr>
        <w:t>getDistance</w:t>
      </w:r>
      <w:proofErr w:type="spellEnd"/>
      <w:r w:rsidRPr="0087036B">
        <w:rPr>
          <w:sz w:val="24"/>
        </w:rPr>
        <w:t>(</w:t>
      </w:r>
      <w:proofErr w:type="gramEnd"/>
      <w:r w:rsidRPr="0087036B">
        <w:rPr>
          <w:sz w:val="24"/>
        </w:rPr>
        <w:t>){</w:t>
      </w:r>
    </w:p>
    <w:p w14:paraId="5F994C1D"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获取当前个体中路径的当前顺序下的路径总距离</w:t>
      </w:r>
    </w:p>
    <w:p w14:paraId="1709E049" w14:textId="77777777" w:rsidR="0087036B" w:rsidRPr="0087036B" w:rsidRDefault="0087036B" w:rsidP="0087036B">
      <w:pPr>
        <w:spacing w:line="360" w:lineRule="auto"/>
        <w:ind w:firstLine="435"/>
        <w:rPr>
          <w:sz w:val="24"/>
        </w:rPr>
      </w:pPr>
      <w:r w:rsidRPr="0087036B">
        <w:rPr>
          <w:sz w:val="24"/>
        </w:rPr>
        <w:t xml:space="preserve">    }</w:t>
      </w:r>
    </w:p>
    <w:p w14:paraId="70EE0BA3" w14:textId="77777777" w:rsidR="0087036B" w:rsidRPr="0087036B" w:rsidRDefault="0087036B" w:rsidP="0087036B">
      <w:pPr>
        <w:spacing w:line="360" w:lineRule="auto"/>
        <w:ind w:firstLine="435"/>
        <w:rPr>
          <w:sz w:val="24"/>
        </w:rPr>
      </w:pPr>
      <w:r w:rsidRPr="0087036B">
        <w:rPr>
          <w:sz w:val="24"/>
        </w:rPr>
        <w:t>}</w:t>
      </w:r>
    </w:p>
    <w:p w14:paraId="7741521D" w14:textId="77777777" w:rsidR="0087036B" w:rsidRPr="0087036B" w:rsidRDefault="0087036B" w:rsidP="0087036B">
      <w:pPr>
        <w:spacing w:line="360" w:lineRule="auto"/>
        <w:ind w:firstLine="435"/>
        <w:rPr>
          <w:sz w:val="24"/>
        </w:rPr>
      </w:pPr>
    </w:p>
    <w:p w14:paraId="1FF823F0" w14:textId="77777777" w:rsidR="0087036B" w:rsidRPr="0087036B" w:rsidRDefault="0087036B" w:rsidP="0087036B">
      <w:pPr>
        <w:spacing w:line="360" w:lineRule="auto"/>
        <w:ind w:firstLine="435"/>
        <w:rPr>
          <w:sz w:val="24"/>
        </w:rPr>
      </w:pPr>
      <w:r w:rsidRPr="0087036B">
        <w:rPr>
          <w:rFonts w:hint="eastAsia"/>
          <w:sz w:val="24"/>
        </w:rPr>
        <w:t>(5)</w:t>
      </w:r>
      <w:r w:rsidRPr="0087036B">
        <w:rPr>
          <w:rFonts w:hint="eastAsia"/>
          <w:sz w:val="24"/>
        </w:rPr>
        <w:t>选择复制，交换变异调用过程</w:t>
      </w:r>
    </w:p>
    <w:p w14:paraId="0D877C57" w14:textId="77777777" w:rsidR="0087036B" w:rsidRPr="0087036B" w:rsidRDefault="0087036B" w:rsidP="0087036B">
      <w:pPr>
        <w:spacing w:line="360" w:lineRule="auto"/>
        <w:ind w:firstLine="435"/>
        <w:rPr>
          <w:sz w:val="24"/>
        </w:rPr>
      </w:pPr>
      <w:r w:rsidRPr="0087036B">
        <w:rPr>
          <w:sz w:val="24"/>
        </w:rPr>
        <w:t>public class GA {</w:t>
      </w:r>
    </w:p>
    <w:p w14:paraId="21B9DA64" w14:textId="77777777" w:rsidR="0087036B" w:rsidRPr="0087036B" w:rsidRDefault="0087036B" w:rsidP="0087036B">
      <w:pPr>
        <w:spacing w:line="360" w:lineRule="auto"/>
        <w:ind w:firstLine="435"/>
        <w:rPr>
          <w:sz w:val="24"/>
        </w:rPr>
      </w:pPr>
    </w:p>
    <w:p w14:paraId="71FBFE6C"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定义交换概率和突变概率</w:t>
      </w:r>
    </w:p>
    <w:p w14:paraId="6B5C7C1A" w14:textId="77777777" w:rsidR="0087036B" w:rsidRPr="0087036B" w:rsidRDefault="0087036B" w:rsidP="0087036B">
      <w:pPr>
        <w:spacing w:line="360" w:lineRule="auto"/>
        <w:ind w:firstLine="435"/>
        <w:rPr>
          <w:sz w:val="24"/>
        </w:rPr>
      </w:pPr>
      <w:r w:rsidRPr="0087036B">
        <w:rPr>
          <w:sz w:val="24"/>
        </w:rPr>
        <w:t xml:space="preserve">    double </w:t>
      </w:r>
      <w:proofErr w:type="spellStart"/>
      <w:r w:rsidRPr="0087036B">
        <w:rPr>
          <w:sz w:val="24"/>
        </w:rPr>
        <w:t>mutationRate</w:t>
      </w:r>
      <w:proofErr w:type="spellEnd"/>
      <w:r w:rsidRPr="0087036B">
        <w:rPr>
          <w:sz w:val="24"/>
        </w:rPr>
        <w:t xml:space="preserve"> = 0.015;</w:t>
      </w:r>
    </w:p>
    <w:p w14:paraId="5611EFD9" w14:textId="77777777" w:rsidR="0087036B" w:rsidRPr="0087036B" w:rsidRDefault="0087036B" w:rsidP="0087036B">
      <w:pPr>
        <w:spacing w:line="360" w:lineRule="auto"/>
        <w:ind w:firstLine="435"/>
        <w:rPr>
          <w:sz w:val="24"/>
        </w:rPr>
      </w:pPr>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tournamentSize</w:t>
      </w:r>
      <w:proofErr w:type="spellEnd"/>
      <w:r w:rsidRPr="0087036B">
        <w:rPr>
          <w:sz w:val="24"/>
        </w:rPr>
        <w:t xml:space="preserve"> = 5;</w:t>
      </w:r>
    </w:p>
    <w:p w14:paraId="092B4229" w14:textId="77777777" w:rsidR="0087036B" w:rsidRPr="0087036B" w:rsidRDefault="0087036B" w:rsidP="0087036B">
      <w:pPr>
        <w:spacing w:line="360" w:lineRule="auto"/>
        <w:ind w:firstLine="435"/>
        <w:rPr>
          <w:sz w:val="24"/>
        </w:rPr>
      </w:pPr>
    </w:p>
    <w:p w14:paraId="5B95C8B4" w14:textId="77777777" w:rsidR="0087036B" w:rsidRPr="0087036B" w:rsidRDefault="0087036B" w:rsidP="0087036B">
      <w:pPr>
        <w:spacing w:line="360" w:lineRule="auto"/>
        <w:ind w:firstLine="435"/>
        <w:rPr>
          <w:sz w:val="24"/>
        </w:rPr>
      </w:pPr>
      <w:r w:rsidRPr="0087036B">
        <w:rPr>
          <w:sz w:val="24"/>
        </w:rPr>
        <w:t xml:space="preserve">    Population </w:t>
      </w:r>
      <w:proofErr w:type="spellStart"/>
      <w:proofErr w:type="gramStart"/>
      <w:r w:rsidRPr="0087036B">
        <w:rPr>
          <w:sz w:val="24"/>
        </w:rPr>
        <w:t>evolvePopulation</w:t>
      </w:r>
      <w:proofErr w:type="spellEnd"/>
      <w:r w:rsidRPr="0087036B">
        <w:rPr>
          <w:sz w:val="24"/>
        </w:rPr>
        <w:t>(</w:t>
      </w:r>
      <w:proofErr w:type="gramEnd"/>
      <w:r w:rsidRPr="0087036B">
        <w:rPr>
          <w:sz w:val="24"/>
        </w:rPr>
        <w:t>Population pop) {</w:t>
      </w:r>
    </w:p>
    <w:p w14:paraId="1C4188DE" w14:textId="77777777" w:rsidR="0087036B" w:rsidRPr="0087036B" w:rsidRDefault="0087036B" w:rsidP="0087036B">
      <w:pPr>
        <w:spacing w:line="360" w:lineRule="auto"/>
        <w:ind w:firstLine="435"/>
        <w:rPr>
          <w:sz w:val="24"/>
        </w:rPr>
      </w:pPr>
    </w:p>
    <w:p w14:paraId="192C8092"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种群交换操作方法</w:t>
      </w:r>
    </w:p>
    <w:p w14:paraId="5B4D254C" w14:textId="77777777" w:rsidR="0087036B" w:rsidRPr="0087036B" w:rsidRDefault="0087036B" w:rsidP="0087036B">
      <w:pPr>
        <w:spacing w:line="360" w:lineRule="auto"/>
        <w:ind w:firstLine="435"/>
        <w:rPr>
          <w:sz w:val="24"/>
        </w:rPr>
      </w:pPr>
      <w:r w:rsidRPr="0087036B">
        <w:rPr>
          <w:sz w:val="24"/>
        </w:rPr>
        <w:tab/>
      </w:r>
      <w:r w:rsidRPr="0087036B">
        <w:rPr>
          <w:sz w:val="24"/>
        </w:rPr>
        <w:tab/>
      </w:r>
    </w:p>
    <w:p w14:paraId="399CC0A8" w14:textId="77777777" w:rsidR="0087036B" w:rsidRPr="0087036B" w:rsidRDefault="0087036B" w:rsidP="0087036B">
      <w:pPr>
        <w:spacing w:line="360" w:lineRule="auto"/>
        <w:ind w:firstLine="435"/>
        <w:rPr>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14:paraId="4D97C406" w14:textId="77777777" w:rsidR="0087036B" w:rsidRPr="0087036B" w:rsidRDefault="0087036B" w:rsidP="0087036B">
      <w:pPr>
        <w:spacing w:line="360" w:lineRule="auto"/>
        <w:ind w:firstLine="435"/>
        <w:rPr>
          <w:sz w:val="24"/>
        </w:rPr>
      </w:pPr>
      <w:r w:rsidRPr="0087036B">
        <w:rPr>
          <w:sz w:val="24"/>
        </w:rPr>
        <w:t xml:space="preserve">    }</w:t>
      </w:r>
    </w:p>
    <w:p w14:paraId="5247EF99" w14:textId="77777777" w:rsidR="0087036B" w:rsidRPr="0087036B" w:rsidRDefault="0087036B" w:rsidP="0087036B">
      <w:pPr>
        <w:spacing w:line="360" w:lineRule="auto"/>
        <w:ind w:firstLine="435"/>
        <w:rPr>
          <w:sz w:val="24"/>
        </w:rPr>
      </w:pPr>
    </w:p>
    <w:p w14:paraId="2CBF9D1F" w14:textId="77777777" w:rsidR="0087036B" w:rsidRPr="0087036B" w:rsidRDefault="0087036B" w:rsidP="0087036B">
      <w:pPr>
        <w:spacing w:line="360" w:lineRule="auto"/>
        <w:ind w:firstLine="435"/>
        <w:rPr>
          <w:sz w:val="24"/>
        </w:rPr>
      </w:pPr>
      <w:r w:rsidRPr="0087036B">
        <w:rPr>
          <w:sz w:val="24"/>
        </w:rPr>
        <w:tab/>
        <w:t xml:space="preserve">Tour </w:t>
      </w:r>
      <w:proofErr w:type="gramStart"/>
      <w:r w:rsidRPr="0087036B">
        <w:rPr>
          <w:sz w:val="24"/>
        </w:rPr>
        <w:t>crossover(</w:t>
      </w:r>
      <w:proofErr w:type="gramEnd"/>
      <w:r w:rsidRPr="0087036B">
        <w:rPr>
          <w:sz w:val="24"/>
        </w:rPr>
        <w:t>Tour parent1, Tour parent2) {</w:t>
      </w:r>
    </w:p>
    <w:p w14:paraId="4DFB6E4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对给定的个体进行交换操作</w:t>
      </w:r>
    </w:p>
    <w:p w14:paraId="41C16BBC" w14:textId="77777777" w:rsidR="0087036B" w:rsidRPr="0087036B" w:rsidRDefault="0087036B" w:rsidP="0087036B">
      <w:pPr>
        <w:spacing w:line="360" w:lineRule="auto"/>
        <w:ind w:firstLine="435"/>
        <w:rPr>
          <w:sz w:val="24"/>
        </w:rPr>
      </w:pPr>
      <w:r w:rsidRPr="0087036B">
        <w:rPr>
          <w:sz w:val="24"/>
        </w:rPr>
        <w:t xml:space="preserve">    }</w:t>
      </w:r>
    </w:p>
    <w:p w14:paraId="344EE703" w14:textId="77777777" w:rsidR="0087036B" w:rsidRPr="0087036B" w:rsidRDefault="0087036B" w:rsidP="0087036B">
      <w:pPr>
        <w:spacing w:line="360" w:lineRule="auto"/>
        <w:ind w:firstLine="435"/>
        <w:rPr>
          <w:sz w:val="24"/>
        </w:rPr>
      </w:pPr>
    </w:p>
    <w:p w14:paraId="52011E27" w14:textId="77777777" w:rsidR="0087036B" w:rsidRPr="0087036B" w:rsidRDefault="0087036B" w:rsidP="0087036B">
      <w:pPr>
        <w:spacing w:line="360" w:lineRule="auto"/>
        <w:ind w:firstLine="435"/>
        <w:rPr>
          <w:sz w:val="24"/>
        </w:rPr>
      </w:pPr>
      <w:r w:rsidRPr="0087036B">
        <w:rPr>
          <w:sz w:val="24"/>
        </w:rPr>
        <w:t xml:space="preserve">    void </w:t>
      </w:r>
      <w:proofErr w:type="gramStart"/>
      <w:r w:rsidRPr="0087036B">
        <w:rPr>
          <w:sz w:val="24"/>
        </w:rPr>
        <w:t>mutate(</w:t>
      </w:r>
      <w:proofErr w:type="gramEnd"/>
      <w:r w:rsidRPr="0087036B">
        <w:rPr>
          <w:sz w:val="24"/>
        </w:rPr>
        <w:t>Tour tour) {</w:t>
      </w:r>
    </w:p>
    <w:p w14:paraId="0FEEA3A0"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对于给定的个体，进行突变操作</w:t>
      </w:r>
    </w:p>
    <w:p w14:paraId="5107E25A" w14:textId="77777777" w:rsidR="0087036B" w:rsidRPr="0087036B" w:rsidRDefault="0087036B" w:rsidP="0087036B">
      <w:pPr>
        <w:spacing w:line="360" w:lineRule="auto"/>
        <w:ind w:firstLine="435"/>
        <w:rPr>
          <w:sz w:val="24"/>
        </w:rPr>
      </w:pPr>
      <w:r w:rsidRPr="0087036B">
        <w:rPr>
          <w:sz w:val="24"/>
        </w:rPr>
        <w:t xml:space="preserve">    }</w:t>
      </w:r>
    </w:p>
    <w:p w14:paraId="36837D7F" w14:textId="77777777" w:rsidR="0087036B" w:rsidRPr="0087036B" w:rsidRDefault="0087036B" w:rsidP="0087036B">
      <w:pPr>
        <w:spacing w:line="360" w:lineRule="auto"/>
        <w:ind w:firstLine="435"/>
        <w:rPr>
          <w:sz w:val="24"/>
        </w:rPr>
      </w:pPr>
    </w:p>
    <w:p w14:paraId="6D725311" w14:textId="77777777" w:rsidR="0087036B" w:rsidRPr="0087036B" w:rsidRDefault="0087036B" w:rsidP="0087036B">
      <w:pPr>
        <w:spacing w:line="360" w:lineRule="auto"/>
        <w:ind w:firstLine="435"/>
        <w:rPr>
          <w:sz w:val="24"/>
        </w:rPr>
      </w:pPr>
      <w:r w:rsidRPr="0087036B">
        <w:rPr>
          <w:sz w:val="24"/>
        </w:rPr>
        <w:t xml:space="preserve">    Tour </w:t>
      </w:r>
      <w:proofErr w:type="spellStart"/>
      <w:proofErr w:type="gramStart"/>
      <w:r w:rsidRPr="0087036B">
        <w:rPr>
          <w:sz w:val="24"/>
        </w:rPr>
        <w:t>tournamentSelection</w:t>
      </w:r>
      <w:proofErr w:type="spellEnd"/>
      <w:r w:rsidRPr="0087036B">
        <w:rPr>
          <w:sz w:val="24"/>
        </w:rPr>
        <w:t>(</w:t>
      </w:r>
      <w:proofErr w:type="gramEnd"/>
      <w:r w:rsidRPr="0087036B">
        <w:rPr>
          <w:sz w:val="24"/>
        </w:rPr>
        <w:t>Population pop) {</w:t>
      </w:r>
    </w:p>
    <w:p w14:paraId="55E99C86"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对于给定的个体，进行交换操作</w:t>
      </w:r>
    </w:p>
    <w:p w14:paraId="7E26A980" w14:textId="77777777" w:rsidR="0087036B" w:rsidRPr="0087036B" w:rsidRDefault="0087036B" w:rsidP="0087036B">
      <w:pPr>
        <w:spacing w:line="360" w:lineRule="auto"/>
        <w:ind w:firstLine="435"/>
        <w:rPr>
          <w:sz w:val="24"/>
        </w:rPr>
      </w:pPr>
      <w:r w:rsidRPr="0087036B">
        <w:rPr>
          <w:sz w:val="24"/>
        </w:rPr>
        <w:t xml:space="preserve">    }</w:t>
      </w:r>
    </w:p>
    <w:p w14:paraId="2C419820" w14:textId="77777777" w:rsidR="0087036B" w:rsidRDefault="0087036B" w:rsidP="004A65A0">
      <w:pPr>
        <w:spacing w:line="360" w:lineRule="auto"/>
        <w:ind w:firstLine="435"/>
        <w:rPr>
          <w:sz w:val="24"/>
        </w:rPr>
      </w:pPr>
      <w:r w:rsidRPr="0087036B">
        <w:rPr>
          <w:sz w:val="24"/>
        </w:rPr>
        <w:t>}</w:t>
      </w:r>
    </w:p>
    <w:p w14:paraId="6B75CA94" w14:textId="77777777"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14:paraId="20E9907F" w14:textId="77777777" w:rsidR="009F58D8" w:rsidRDefault="001F5205" w:rsidP="001F5205">
      <w:pPr>
        <w:pStyle w:val="Heading4"/>
      </w:pPr>
      <w:r>
        <w:rPr>
          <w:rFonts w:hint="eastAsia"/>
        </w:rPr>
        <w:t>5.2</w:t>
      </w:r>
      <w:r w:rsidR="009F58D8">
        <w:rPr>
          <w:rFonts w:hint="eastAsia"/>
        </w:rPr>
        <w:t xml:space="preserve">.1 </w:t>
      </w:r>
      <w:r w:rsidR="009F58D8">
        <w:rPr>
          <w:rFonts w:hint="eastAsia"/>
        </w:rPr>
        <w:t>初始种群与编码设计</w:t>
      </w:r>
    </w:p>
    <w:p w14:paraId="3B590E03" w14:textId="77777777" w:rsidR="004D4492" w:rsidRPr="00F87DDB" w:rsidRDefault="00717D99" w:rsidP="00F87DDB">
      <w:pPr>
        <w:spacing w:line="360" w:lineRule="auto"/>
        <w:ind w:firstLine="435"/>
        <w:rPr>
          <w:sz w:val="24"/>
        </w:rPr>
      </w:pPr>
      <w:r w:rsidRPr="00F87DDB">
        <w:rPr>
          <w:rFonts w:hint="eastAsia"/>
          <w:sz w:val="24"/>
        </w:rPr>
        <w:t>遗传算法中，第一步也是非常关键的一步就是初始种群的生成以及编码，只有对初始种群及其编码进行合理的设计，才会让以后的步骤顺利的进行。很多时候，一个设计合理的初始种群和编码将会对整个算法的求解起到事半功倍的效果。</w:t>
      </w:r>
    </w:p>
    <w:p w14:paraId="627B5391" w14:textId="77777777" w:rsidR="00717D99" w:rsidRPr="00F87DDB" w:rsidRDefault="00717D99" w:rsidP="00F87DDB">
      <w:pPr>
        <w:spacing w:line="360" w:lineRule="auto"/>
        <w:ind w:firstLine="435"/>
        <w:rPr>
          <w:sz w:val="24"/>
        </w:rPr>
      </w:pPr>
      <w:r w:rsidRPr="00F87DDB">
        <w:rPr>
          <w:rFonts w:hint="eastAsia"/>
          <w:sz w:val="24"/>
        </w:rPr>
        <w:t>对于本文论述的遗传算法求解</w:t>
      </w:r>
      <w:r w:rsidRPr="00F87DDB">
        <w:rPr>
          <w:rFonts w:hint="eastAsia"/>
          <w:sz w:val="24"/>
        </w:rPr>
        <w:t>TSP</w:t>
      </w:r>
      <w:r w:rsidRPr="00F87DDB">
        <w:rPr>
          <w:rFonts w:hint="eastAsia"/>
          <w:sz w:val="24"/>
        </w:rPr>
        <w:t>问题。由于整个问题是实际问题，因此本文将不采用虚拟编码的方式，而采用仿真模拟的方式进行初始种群的生成以及编码。由于在</w:t>
      </w:r>
      <w:r w:rsidRPr="00F87DDB">
        <w:rPr>
          <w:rFonts w:hint="eastAsia"/>
          <w:sz w:val="24"/>
        </w:rPr>
        <w:t>TSP</w:t>
      </w:r>
      <w:r w:rsidR="00221FD9" w:rsidRPr="00F87DDB">
        <w:rPr>
          <w:rFonts w:hint="eastAsia"/>
          <w:sz w:val="24"/>
        </w:rPr>
        <w:t>问题的本质为排列组合优化问题，因此我们可以假设</w:t>
      </w:r>
      <w:r w:rsidRPr="00F87DDB">
        <w:rPr>
          <w:rFonts w:hint="eastAsia"/>
          <w:sz w:val="24"/>
        </w:rPr>
        <w:t>所有的城市都在一个二维坐标轴中（都在二维坐标轴的第一象限），因此每一个城市都有一个有序实数对作为其唯一标示，城市与城市之间的距离我们可以采用毕达哥拉斯定理</w:t>
      </w:r>
      <w:r w:rsidR="00221FD9" w:rsidRPr="00F87DDB">
        <w:rPr>
          <w:rFonts w:hint="eastAsia"/>
          <w:sz w:val="24"/>
        </w:rPr>
        <w:t>来计算。城市与城市之间的有序组合将是整个种群中的一个个体。由于我们要搜索所有解的可能，因此，整个种群的生成我们将采用穷举法来做。种群初始种群的生成及其编</w:t>
      </w:r>
      <w:r w:rsidR="00221FD9" w:rsidRPr="00F87DDB">
        <w:rPr>
          <w:rFonts w:hint="eastAsia"/>
          <w:sz w:val="24"/>
        </w:rPr>
        <w:lastRenderedPageBreak/>
        <w:t>码步骤如下：</w:t>
      </w:r>
    </w:p>
    <w:p w14:paraId="3041D0A5" w14:textId="77777777" w:rsidR="00221FD9" w:rsidRPr="00F87DDB" w:rsidRDefault="00221FD9" w:rsidP="00F87DDB">
      <w:pPr>
        <w:pStyle w:val="ListParagraph"/>
        <w:numPr>
          <w:ilvl w:val="0"/>
          <w:numId w:val="5"/>
        </w:numPr>
        <w:spacing w:line="360" w:lineRule="auto"/>
        <w:ind w:firstLineChars="0"/>
        <w:rPr>
          <w:sz w:val="24"/>
        </w:rPr>
      </w:pPr>
      <w:r w:rsidRPr="00F87DDB">
        <w:rPr>
          <w:rFonts w:hint="eastAsia"/>
          <w:sz w:val="24"/>
        </w:rPr>
        <w:t>初始化所有城市在坐标轴中的位置，我们将所有城市按照初始点距离的远近按照</w:t>
      </w:r>
      <w:r w:rsidRPr="00F87DDB">
        <w:rPr>
          <w:rFonts w:hint="eastAsia"/>
          <w:sz w:val="24"/>
        </w:rPr>
        <w:t>1</w:t>
      </w:r>
      <w:r w:rsidRPr="00F87DDB">
        <w:rPr>
          <w:rFonts w:hint="eastAsia"/>
          <w:sz w:val="24"/>
        </w:rPr>
        <w:t>号到</w:t>
      </w:r>
      <w:r w:rsidRPr="00F87DDB">
        <w:rPr>
          <w:rFonts w:hint="eastAsia"/>
          <w:sz w:val="24"/>
        </w:rPr>
        <w:t>n</w:t>
      </w:r>
      <w:r w:rsidRPr="00F87DDB">
        <w:rPr>
          <w:rFonts w:hint="eastAsia"/>
          <w:sz w:val="24"/>
        </w:rPr>
        <w:t>编号，因此每一个城市的坐标点即</w:t>
      </w:r>
      <w:r w:rsidRPr="00F87DDB">
        <w:rPr>
          <w:rFonts w:hint="eastAsia"/>
          <w:sz w:val="24"/>
        </w:rPr>
        <w:t>L(</w:t>
      </w:r>
      <w:proofErr w:type="spellStart"/>
      <w:r w:rsidRPr="00F87DDB">
        <w:rPr>
          <w:rFonts w:hint="eastAsia"/>
          <w:sz w:val="24"/>
        </w:rPr>
        <w:t>x</w:t>
      </w:r>
      <w:r w:rsidR="005828E1" w:rsidRPr="00F87DDB">
        <w:rPr>
          <w:rFonts w:hint="eastAsia"/>
          <w:sz w:val="24"/>
        </w:rPr>
        <w:t>i</w:t>
      </w:r>
      <w:r w:rsidRPr="00F87DDB">
        <w:rPr>
          <w:rFonts w:hint="eastAsia"/>
          <w:sz w:val="24"/>
        </w:rPr>
        <w:t>,y</w:t>
      </w:r>
      <w:r w:rsidR="005828E1" w:rsidRPr="00F87DDB">
        <w:rPr>
          <w:rFonts w:hint="eastAsia"/>
          <w:sz w:val="24"/>
        </w:rPr>
        <w:t>i</w:t>
      </w:r>
      <w:proofErr w:type="spellEnd"/>
      <w:r w:rsidRPr="00F87DDB">
        <w:rPr>
          <w:rFonts w:hint="eastAsia"/>
          <w:sz w:val="24"/>
        </w:rPr>
        <w:t>)</w:t>
      </w:r>
      <w:r w:rsidRPr="00F87DDB">
        <w:rPr>
          <w:rFonts w:hint="eastAsia"/>
          <w:sz w:val="24"/>
        </w:rPr>
        <w:t>。</w:t>
      </w:r>
    </w:p>
    <w:p w14:paraId="67EE2427" w14:textId="77777777" w:rsidR="00221FD9" w:rsidRPr="00F87DDB" w:rsidRDefault="00094789" w:rsidP="00F87DDB">
      <w:pPr>
        <w:pStyle w:val="ListParagraph"/>
        <w:numPr>
          <w:ilvl w:val="0"/>
          <w:numId w:val="5"/>
        </w:numPr>
        <w:spacing w:line="360" w:lineRule="auto"/>
        <w:ind w:firstLineChars="0"/>
        <w:rPr>
          <w:sz w:val="24"/>
        </w:rPr>
      </w:pPr>
      <w:r w:rsidRPr="00F87DDB">
        <w:rPr>
          <w:rFonts w:hint="eastAsia"/>
          <w:sz w:val="24"/>
        </w:rPr>
        <w:t>根据第一步中每一个城市坐标点的选取，我们可以随机生成旅行商的各种可能出现的城市旅行路径。我们设</w:t>
      </w:r>
      <w:proofErr w:type="spellStart"/>
      <w:r w:rsidRPr="00F87DDB">
        <w:rPr>
          <w:rFonts w:hint="eastAsia"/>
          <w:sz w:val="24"/>
        </w:rPr>
        <w:t>Tj</w:t>
      </w:r>
      <w:proofErr w:type="spellEnd"/>
      <w:r w:rsidRPr="00F87DDB">
        <w:rPr>
          <w:rFonts w:hint="eastAsia"/>
          <w:sz w:val="24"/>
        </w:rPr>
        <w:t xml:space="preserve"> = {L</w:t>
      </w:r>
      <w:r w:rsidR="00D97F86" w:rsidRPr="00F87DDB">
        <w:rPr>
          <w:rFonts w:hint="eastAsia"/>
          <w:sz w:val="24"/>
        </w:rPr>
        <w:t>1</w:t>
      </w:r>
      <w:r w:rsidR="00D97F86" w:rsidRPr="00F87DDB">
        <w:rPr>
          <w:sz w:val="24"/>
        </w:rPr>
        <w:t>…</w:t>
      </w:r>
      <w:r w:rsidR="00D97F86" w:rsidRPr="00F87DDB">
        <w:rPr>
          <w:rFonts w:hint="eastAsia"/>
          <w:sz w:val="24"/>
        </w:rPr>
        <w:t>Ln</w:t>
      </w:r>
      <w:r w:rsidRPr="00F87DDB">
        <w:rPr>
          <w:rFonts w:hint="eastAsia"/>
          <w:sz w:val="24"/>
        </w:rPr>
        <w:t>}</w:t>
      </w:r>
      <w:r w:rsidR="00D97F86" w:rsidRPr="00F87DDB">
        <w:rPr>
          <w:rFonts w:hint="eastAsia"/>
          <w:sz w:val="24"/>
        </w:rPr>
        <w:t>为第一种可能的旅行路径，因此其它的旅行路径将是这个旅行路径的各种有序组合形式，这里我们将采用穷举法的方式全部生成。具体生成操作不在本文的论述范围之内。</w:t>
      </w:r>
    </w:p>
    <w:p w14:paraId="35EDE0AF" w14:textId="77777777" w:rsidR="00893EAA" w:rsidRPr="00F87DDB" w:rsidRDefault="00D97F86" w:rsidP="00F87DDB">
      <w:pPr>
        <w:pStyle w:val="ListParagraph"/>
        <w:numPr>
          <w:ilvl w:val="0"/>
          <w:numId w:val="5"/>
        </w:numPr>
        <w:spacing w:line="360" w:lineRule="auto"/>
        <w:ind w:firstLineChars="0"/>
        <w:rPr>
          <w:sz w:val="24"/>
        </w:rPr>
      </w:pPr>
      <w:r w:rsidRPr="00F87DDB">
        <w:rPr>
          <w:rFonts w:hint="eastAsia"/>
          <w:sz w:val="24"/>
        </w:rPr>
        <w:t>当第二部结束之后我们得到了旅行商全部可能的旅行路径，也就是各个备选排列组合个体的全部有序排列组合情况。因此我们也就得到了整个遗传算法的初始种群，我们设整个初始种群的为</w:t>
      </w:r>
      <w:r w:rsidRPr="00F87DDB">
        <w:rPr>
          <w:rFonts w:hint="eastAsia"/>
          <w:sz w:val="24"/>
        </w:rPr>
        <w:t>S</w:t>
      </w:r>
      <w:r w:rsidRPr="00F87DDB">
        <w:rPr>
          <w:rFonts w:hint="eastAsia"/>
          <w:sz w:val="24"/>
        </w:rPr>
        <w:t>，从而</w:t>
      </w:r>
      <w:r w:rsidRPr="00F87DDB">
        <w:rPr>
          <w:rFonts w:hint="eastAsia"/>
          <w:sz w:val="24"/>
        </w:rPr>
        <w:t>S={</w:t>
      </w:r>
      <w:proofErr w:type="spellStart"/>
      <w:r w:rsidRPr="00F87DDB">
        <w:rPr>
          <w:rFonts w:hint="eastAsia"/>
          <w:sz w:val="24"/>
        </w:rPr>
        <w:t>Ti</w:t>
      </w:r>
      <w:proofErr w:type="spellEnd"/>
      <w:r w:rsidRPr="00F87DDB">
        <w:rPr>
          <w:rFonts w:hint="eastAsia"/>
          <w:sz w:val="24"/>
        </w:rPr>
        <w:t>..</w:t>
      </w:r>
      <w:proofErr w:type="spellStart"/>
      <w:r w:rsidRPr="00F87DDB">
        <w:rPr>
          <w:rFonts w:hint="eastAsia"/>
          <w:sz w:val="24"/>
        </w:rPr>
        <w:t>Tj</w:t>
      </w:r>
      <w:proofErr w:type="spellEnd"/>
      <w:r w:rsidRPr="00F87DDB">
        <w:rPr>
          <w:rFonts w:hint="eastAsia"/>
          <w:sz w:val="24"/>
        </w:rPr>
        <w:t>}</w:t>
      </w:r>
      <w:r w:rsidRPr="00F87DDB">
        <w:rPr>
          <w:rFonts w:hint="eastAsia"/>
          <w:sz w:val="24"/>
        </w:rPr>
        <w:t>。</w:t>
      </w:r>
    </w:p>
    <w:p w14:paraId="01D15E5D" w14:textId="77777777" w:rsidR="00D34E40" w:rsidRDefault="00D34E40" w:rsidP="00D34E40">
      <w:pPr>
        <w:pStyle w:val="Heading4"/>
      </w:pPr>
      <w:r>
        <w:rPr>
          <w:rFonts w:hint="eastAsia"/>
        </w:rPr>
        <w:t>5.2.2</w:t>
      </w:r>
      <w:r>
        <w:rPr>
          <w:rFonts w:hint="eastAsia"/>
        </w:rPr>
        <w:t>求解</w:t>
      </w:r>
      <w:r>
        <w:rPr>
          <w:rFonts w:hint="eastAsia"/>
        </w:rPr>
        <w:t>TSP</w:t>
      </w:r>
      <w:r>
        <w:rPr>
          <w:rFonts w:hint="eastAsia"/>
        </w:rPr>
        <w:t>问题的遗传算子设计</w:t>
      </w:r>
    </w:p>
    <w:p w14:paraId="581DBF85" w14:textId="77777777" w:rsidR="00D34E40" w:rsidRPr="00F87DDB" w:rsidRDefault="005A30B4" w:rsidP="00F87DDB">
      <w:pPr>
        <w:spacing w:line="360" w:lineRule="auto"/>
        <w:rPr>
          <w:sz w:val="24"/>
        </w:rPr>
      </w:pPr>
      <w:r w:rsidRPr="00F87DDB">
        <w:rPr>
          <w:rFonts w:hint="eastAsia"/>
          <w:sz w:val="24"/>
        </w:rPr>
        <w:t>（</w:t>
      </w:r>
      <w:r w:rsidRPr="00F87DDB">
        <w:rPr>
          <w:rFonts w:hint="eastAsia"/>
          <w:sz w:val="24"/>
        </w:rPr>
        <w:t>1</w:t>
      </w:r>
      <w:r w:rsidRPr="00F87DDB">
        <w:rPr>
          <w:rFonts w:hint="eastAsia"/>
          <w:sz w:val="24"/>
        </w:rPr>
        <w:t>）选择操作算子</w:t>
      </w:r>
    </w:p>
    <w:p w14:paraId="084931D5" w14:textId="77777777" w:rsidR="001776B8" w:rsidRPr="00F87DDB" w:rsidRDefault="00D63F1E" w:rsidP="00F87DDB">
      <w:pPr>
        <w:spacing w:line="360" w:lineRule="auto"/>
        <w:ind w:firstLineChars="200" w:firstLine="480"/>
        <w:rPr>
          <w:sz w:val="24"/>
        </w:rPr>
      </w:pPr>
      <w:r w:rsidRPr="00F87DDB">
        <w:rPr>
          <w:rFonts w:hint="eastAsia"/>
          <w:sz w:val="24"/>
        </w:rPr>
        <w:t>一般来说，整个遗传算法在进行个体选择和复制</w:t>
      </w:r>
      <w:r w:rsidR="00CA43A7" w:rsidRPr="00F87DDB">
        <w:rPr>
          <w:rFonts w:hint="eastAsia"/>
          <w:sz w:val="24"/>
        </w:rPr>
        <w:t>得时候是根据个体的适应度来决定的，本文求解的问题将</w:t>
      </w:r>
      <w:r w:rsidR="00CA43A7" w:rsidRPr="00F87DDB">
        <w:rPr>
          <w:rFonts w:hint="eastAsia"/>
          <w:color w:val="FF0000"/>
          <w:sz w:val="24"/>
        </w:rPr>
        <w:t>根据通过交叉、变异操作产生的个体与父类个体种群进行混合替换的策略产生下一代种群个体，这也就是跨时代精英选择算法</w:t>
      </w:r>
      <w:r w:rsidR="00CA43A7" w:rsidRPr="00F87DDB">
        <w:rPr>
          <w:rFonts w:hint="eastAsia"/>
          <w:sz w:val="24"/>
        </w:rPr>
        <w:t>。在本次的实验中将采用轮盘赌的方式来产生新的种群个体。轮盘赌的方式优点具有以下几点：</w:t>
      </w:r>
    </w:p>
    <w:p w14:paraId="7B095AB1" w14:textId="77777777" w:rsidR="00CA43A7" w:rsidRPr="00F87DDB" w:rsidRDefault="00903261" w:rsidP="00F87DDB">
      <w:pPr>
        <w:spacing w:line="360" w:lineRule="auto"/>
        <w:ind w:firstLineChars="200" w:firstLine="480"/>
        <w:rPr>
          <w:sz w:val="24"/>
        </w:rPr>
      </w:pPr>
      <w:r w:rsidRPr="00F87DDB">
        <w:rPr>
          <w:rFonts w:hint="eastAsia"/>
          <w:sz w:val="24"/>
        </w:rPr>
        <w:t xml:space="preserve">1. </w:t>
      </w:r>
      <w:r w:rsidRPr="00F87DDB">
        <w:rPr>
          <w:rFonts w:hint="eastAsia"/>
          <w:sz w:val="24"/>
        </w:rPr>
        <w:t>择优选择。在下一个的个体选择中，适应度值高的个体将有更大的几率被遗传到下一代，而适应度值低的个体机会将会大大，这非常类似于生物物种的遗传进化原理。</w:t>
      </w:r>
    </w:p>
    <w:p w14:paraId="30E93FD9" w14:textId="77777777" w:rsidR="00903261" w:rsidRPr="00F87DDB" w:rsidRDefault="00903261" w:rsidP="00F87DDB">
      <w:pPr>
        <w:spacing w:line="360" w:lineRule="auto"/>
        <w:ind w:firstLineChars="200" w:firstLine="480"/>
        <w:rPr>
          <w:sz w:val="24"/>
        </w:rPr>
      </w:pPr>
      <w:r w:rsidRPr="00F87DDB">
        <w:rPr>
          <w:rFonts w:hint="eastAsia"/>
          <w:sz w:val="24"/>
        </w:rPr>
        <w:t xml:space="preserve">2. </w:t>
      </w:r>
      <w:r w:rsidRPr="00F87DDB">
        <w:rPr>
          <w:rFonts w:hint="eastAsia"/>
          <w:sz w:val="24"/>
        </w:rPr>
        <w:t>保持物种的多样性。由于</w:t>
      </w:r>
      <w:r w:rsidR="00A310FC" w:rsidRPr="00F87DDB">
        <w:rPr>
          <w:rFonts w:hint="eastAsia"/>
          <w:sz w:val="24"/>
        </w:rPr>
        <w:t>轮盘赌方式并没有完全否定适应度小的个体被选取的机会，因此能极大的保持物种的多样性。</w:t>
      </w:r>
    </w:p>
    <w:p w14:paraId="7F4331EF" w14:textId="77777777" w:rsidR="00903261" w:rsidRPr="00F87DDB" w:rsidRDefault="00903261" w:rsidP="00F87DDB">
      <w:pPr>
        <w:spacing w:line="360" w:lineRule="auto"/>
        <w:ind w:firstLineChars="200" w:firstLine="480"/>
        <w:rPr>
          <w:sz w:val="24"/>
        </w:rPr>
      </w:pPr>
      <w:r w:rsidRPr="00F87DDB">
        <w:rPr>
          <w:rFonts w:hint="eastAsia"/>
          <w:sz w:val="24"/>
        </w:rPr>
        <w:t xml:space="preserve">3. </w:t>
      </w:r>
      <w:r w:rsidRPr="00F87DDB">
        <w:rPr>
          <w:rFonts w:hint="eastAsia"/>
          <w:sz w:val="24"/>
        </w:rPr>
        <w:t>排序测量解决了比例适应度计算的尺度问题。</w:t>
      </w:r>
    </w:p>
    <w:p w14:paraId="4FDF9050" w14:textId="77777777" w:rsidR="005A30B4" w:rsidRDefault="005A30B4" w:rsidP="00F87DDB">
      <w:pPr>
        <w:spacing w:line="360" w:lineRule="auto"/>
        <w:rPr>
          <w:sz w:val="24"/>
        </w:rPr>
      </w:pPr>
      <w:r w:rsidRPr="00F87DDB">
        <w:rPr>
          <w:rFonts w:hint="eastAsia"/>
          <w:sz w:val="24"/>
        </w:rPr>
        <w:t>（</w:t>
      </w:r>
      <w:r w:rsidRPr="00F87DDB">
        <w:rPr>
          <w:rFonts w:hint="eastAsia"/>
          <w:sz w:val="24"/>
        </w:rPr>
        <w:t>2</w:t>
      </w:r>
      <w:r w:rsidRPr="00F87DDB">
        <w:rPr>
          <w:rFonts w:hint="eastAsia"/>
          <w:sz w:val="24"/>
        </w:rPr>
        <w:t>）交叉操作算子</w:t>
      </w:r>
    </w:p>
    <w:p w14:paraId="4EB03BE2" w14:textId="77777777" w:rsidR="0042051C" w:rsidRPr="00F87DDB" w:rsidRDefault="0042051C" w:rsidP="00F87DDB">
      <w:pPr>
        <w:spacing w:line="360" w:lineRule="auto"/>
        <w:rPr>
          <w:sz w:val="24"/>
        </w:rPr>
      </w:pPr>
    </w:p>
    <w:p w14:paraId="59F61961" w14:textId="77777777" w:rsidR="005A30B4" w:rsidRDefault="005A30B4" w:rsidP="00F87DDB">
      <w:pPr>
        <w:spacing w:line="360" w:lineRule="auto"/>
        <w:rPr>
          <w:sz w:val="24"/>
        </w:rPr>
      </w:pPr>
      <w:r w:rsidRPr="00F87DDB">
        <w:rPr>
          <w:rFonts w:hint="eastAsia"/>
          <w:sz w:val="24"/>
        </w:rPr>
        <w:t>（</w:t>
      </w:r>
      <w:r w:rsidRPr="00F87DDB">
        <w:rPr>
          <w:rFonts w:hint="eastAsia"/>
          <w:sz w:val="24"/>
        </w:rPr>
        <w:t>3</w:t>
      </w:r>
      <w:r w:rsidRPr="00F87DDB">
        <w:rPr>
          <w:rFonts w:hint="eastAsia"/>
          <w:sz w:val="24"/>
        </w:rPr>
        <w:t>）变异操作算子</w:t>
      </w:r>
    </w:p>
    <w:p w14:paraId="513874A1" w14:textId="77777777" w:rsidR="0042051C" w:rsidRPr="00F87DDB" w:rsidRDefault="0042051C" w:rsidP="00F87DDB">
      <w:pPr>
        <w:spacing w:line="360" w:lineRule="auto"/>
        <w:rPr>
          <w:sz w:val="24"/>
        </w:rPr>
      </w:pPr>
    </w:p>
    <w:p w14:paraId="7DDF2EE2" w14:textId="77777777" w:rsidR="004D4492" w:rsidRDefault="005A30B4" w:rsidP="00F87DDB">
      <w:pPr>
        <w:spacing w:line="360" w:lineRule="auto"/>
        <w:rPr>
          <w:sz w:val="24"/>
        </w:rPr>
      </w:pPr>
      <w:r w:rsidRPr="00F87DDB">
        <w:rPr>
          <w:rFonts w:hint="eastAsia"/>
          <w:sz w:val="24"/>
        </w:rPr>
        <w:t>（</w:t>
      </w:r>
      <w:r w:rsidRPr="00F87DDB">
        <w:rPr>
          <w:rFonts w:hint="eastAsia"/>
          <w:sz w:val="24"/>
        </w:rPr>
        <w:t>4</w:t>
      </w:r>
      <w:r w:rsidRPr="00F87DDB">
        <w:rPr>
          <w:rFonts w:hint="eastAsia"/>
          <w:sz w:val="24"/>
        </w:rPr>
        <w:t>）相似度比较算子</w:t>
      </w:r>
    </w:p>
    <w:p w14:paraId="7616919A" w14:textId="77777777" w:rsidR="0042051C" w:rsidRPr="00F87DDB" w:rsidRDefault="0042051C" w:rsidP="0042051C">
      <w:pPr>
        <w:spacing w:line="360" w:lineRule="auto"/>
        <w:ind w:firstLineChars="200" w:firstLine="480"/>
        <w:rPr>
          <w:sz w:val="24"/>
        </w:rPr>
      </w:pPr>
      <w:r>
        <w:rPr>
          <w:rFonts w:hint="eastAsia"/>
          <w:sz w:val="24"/>
        </w:rPr>
        <w:lastRenderedPageBreak/>
        <w:t>相似度比较算子是本文为第一层初始种群筛选而引入的一个算子，这个算子的目的旨在在一部分种群中选出具有强代表性的个体进行第二层计算过程。</w:t>
      </w:r>
    </w:p>
    <w:p w14:paraId="5ADCCABD" w14:textId="77777777" w:rsidR="00BE1186" w:rsidRDefault="00A83BC1" w:rsidP="0035093D">
      <w:pPr>
        <w:pStyle w:val="Heading4"/>
      </w:pPr>
      <w:r>
        <w:rPr>
          <w:rFonts w:hint="eastAsia"/>
        </w:rPr>
        <w:t>5.2</w:t>
      </w:r>
      <w:r w:rsidR="00D34E40">
        <w:rPr>
          <w:rFonts w:hint="eastAsia"/>
        </w:rPr>
        <w:t>.3</w:t>
      </w:r>
      <w:r w:rsidR="009F58D8">
        <w:rPr>
          <w:rFonts w:hint="eastAsia"/>
        </w:rPr>
        <w:t xml:space="preserve"> </w:t>
      </w:r>
      <w:r w:rsidR="009F58D8">
        <w:rPr>
          <w:rFonts w:hint="eastAsia"/>
        </w:rPr>
        <w:t>求解</w:t>
      </w:r>
      <w:r w:rsidR="00FE7D60">
        <w:rPr>
          <w:rFonts w:hint="eastAsia"/>
        </w:rPr>
        <w:t>TSP</w:t>
      </w:r>
      <w:r w:rsidR="00FE7D60">
        <w:rPr>
          <w:rFonts w:hint="eastAsia"/>
        </w:rPr>
        <w:t>问题第一层算法模型设计</w:t>
      </w:r>
    </w:p>
    <w:p w14:paraId="635A8FFF" w14:textId="77777777" w:rsidR="00BE1186" w:rsidRPr="00D64347" w:rsidRDefault="0035093D" w:rsidP="00D64347">
      <w:pPr>
        <w:spacing w:line="360" w:lineRule="auto"/>
        <w:ind w:firstLineChars="200" w:firstLine="480"/>
        <w:rPr>
          <w:sz w:val="24"/>
        </w:rPr>
      </w:pPr>
      <w:r w:rsidRPr="00D64347">
        <w:rPr>
          <w:rFonts w:hint="eastAsia"/>
          <w:sz w:val="24"/>
        </w:rPr>
        <w:t>根据上述描述，本部分将采用基于</w:t>
      </w:r>
      <w:r w:rsidRPr="00D64347">
        <w:rPr>
          <w:rFonts w:hint="eastAsia"/>
          <w:sz w:val="24"/>
        </w:rPr>
        <w:t>Hadoop</w:t>
      </w:r>
      <w:r w:rsidRPr="00D64347">
        <w:rPr>
          <w:rFonts w:hint="eastAsia"/>
          <w:sz w:val="24"/>
        </w:rPr>
        <w:t>的混合遗传算法针对</w:t>
      </w:r>
      <w:r w:rsidRPr="00D64347">
        <w:rPr>
          <w:rFonts w:hint="eastAsia"/>
          <w:sz w:val="24"/>
        </w:rPr>
        <w:t>TSP</w:t>
      </w:r>
      <w:r w:rsidRPr="00D64347">
        <w:rPr>
          <w:rFonts w:hint="eastAsia"/>
          <w:sz w:val="24"/>
        </w:rPr>
        <w:t>问题给出第一层的算法模型设计步骤，具体步骤如下：</w:t>
      </w:r>
    </w:p>
    <w:p w14:paraId="24531396"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1</w:t>
      </w:r>
      <w:r w:rsidRPr="00D64347">
        <w:rPr>
          <w:rFonts w:hint="eastAsia"/>
          <w:sz w:val="24"/>
        </w:rPr>
        <w:t>）生成大规模的初始种群，初始种群即为所有城市的不同的有序排列组合的集合；</w:t>
      </w:r>
    </w:p>
    <w:p w14:paraId="22233530"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2</w:t>
      </w:r>
      <w:r w:rsidRPr="00D64347">
        <w:rPr>
          <w:rFonts w:hint="eastAsia"/>
          <w:sz w:val="24"/>
        </w:rPr>
        <w:t>）</w:t>
      </w:r>
      <w:r w:rsidRPr="00D64347">
        <w:rPr>
          <w:rFonts w:hint="eastAsia"/>
          <w:sz w:val="24"/>
        </w:rPr>
        <w:t>Map</w:t>
      </w:r>
      <w:r w:rsidRPr="00D64347">
        <w:rPr>
          <w:rFonts w:hint="eastAsia"/>
          <w:sz w:val="24"/>
        </w:rPr>
        <w:t>阶段：对种群中的所有个体进行适应度计算，的到带有适应度的全体种群个体；</w:t>
      </w:r>
    </w:p>
    <w:p w14:paraId="3BBC4828"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3</w:t>
      </w:r>
      <w:r w:rsidRPr="00D64347">
        <w:rPr>
          <w:rFonts w:hint="eastAsia"/>
          <w:sz w:val="24"/>
        </w:rPr>
        <w:t>）</w:t>
      </w:r>
      <w:r w:rsidRPr="00D64347">
        <w:rPr>
          <w:rFonts w:hint="eastAsia"/>
          <w:sz w:val="24"/>
        </w:rPr>
        <w:t>Shuffle</w:t>
      </w:r>
      <w:r w:rsidRPr="00D64347">
        <w:rPr>
          <w:rFonts w:hint="eastAsia"/>
          <w:sz w:val="24"/>
        </w:rPr>
        <w:t>阶段：对整个种群按照适应度的大小进行排序操作，得到具有既定顺序的种群；</w:t>
      </w:r>
    </w:p>
    <w:p w14:paraId="4128F894"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4</w:t>
      </w:r>
      <w:r w:rsidRPr="00D64347">
        <w:rPr>
          <w:rFonts w:hint="eastAsia"/>
          <w:sz w:val="24"/>
        </w:rPr>
        <w:t>）</w:t>
      </w:r>
      <w:r w:rsidRPr="00D64347">
        <w:rPr>
          <w:rFonts w:hint="eastAsia"/>
          <w:sz w:val="24"/>
        </w:rPr>
        <w:t>Reduce</w:t>
      </w:r>
      <w:r w:rsidRPr="00D64347">
        <w:rPr>
          <w:rFonts w:hint="eastAsia"/>
          <w:sz w:val="24"/>
        </w:rPr>
        <w:t>阶段：这个阶段主要是采用相似度比较算子进行种群中个体的相似度比较，从众多的个体中选取出具有代表性的个体，组成信息的种群；</w:t>
      </w:r>
    </w:p>
    <w:p w14:paraId="5BD51BA2" w14:textId="77777777" w:rsidR="0035093D" w:rsidRDefault="0035093D" w:rsidP="00D64347">
      <w:pPr>
        <w:spacing w:line="360" w:lineRule="auto"/>
        <w:ind w:firstLineChars="200" w:firstLine="480"/>
        <w:rPr>
          <w:sz w:val="24"/>
        </w:rPr>
      </w:pPr>
      <w:r w:rsidRPr="00D64347">
        <w:rPr>
          <w:rFonts w:hint="eastAsia"/>
          <w:sz w:val="24"/>
        </w:rPr>
        <w:t>（</w:t>
      </w:r>
      <w:r w:rsidRPr="00D64347">
        <w:rPr>
          <w:rFonts w:hint="eastAsia"/>
          <w:sz w:val="24"/>
        </w:rPr>
        <w:t>5</w:t>
      </w:r>
      <w:r w:rsidRPr="00D64347">
        <w:rPr>
          <w:rFonts w:hint="eastAsia"/>
          <w:sz w:val="24"/>
        </w:rPr>
        <w:t>）若种群个体符合第二阶段的个体要求数量，则终止迭代；若没有符合，则重新进入第二步操作。</w:t>
      </w:r>
    </w:p>
    <w:p w14:paraId="1991F5D6" w14:textId="77777777" w:rsidR="00036CB2" w:rsidRPr="00D64347" w:rsidRDefault="00036CB2" w:rsidP="00D64347">
      <w:pPr>
        <w:spacing w:line="360" w:lineRule="auto"/>
        <w:ind w:firstLineChars="200" w:firstLine="480"/>
        <w:rPr>
          <w:sz w:val="24"/>
        </w:rPr>
      </w:pPr>
    </w:p>
    <w:p w14:paraId="0F90E05F" w14:textId="77777777" w:rsidR="004D4492" w:rsidRPr="00D64347" w:rsidRDefault="00BE1186" w:rsidP="00D64347">
      <w:pPr>
        <w:spacing w:line="360" w:lineRule="auto"/>
        <w:rPr>
          <w:sz w:val="24"/>
        </w:rPr>
      </w:pPr>
      <w:r w:rsidRPr="00D64347">
        <w:rPr>
          <w:rFonts w:hint="eastAsia"/>
          <w:sz w:val="24"/>
        </w:rPr>
        <w:t>图：</w:t>
      </w:r>
    </w:p>
    <w:p w14:paraId="43FC56E2" w14:textId="77777777" w:rsidR="000C5A8D" w:rsidRDefault="000C5A8D" w:rsidP="000C5A8D">
      <w:pPr>
        <w:pStyle w:val="Heading4"/>
      </w:pPr>
      <w:r>
        <w:rPr>
          <w:rFonts w:hint="eastAsia"/>
        </w:rPr>
        <w:t>5.2.</w:t>
      </w:r>
      <w:r w:rsidR="00D34E40">
        <w:rPr>
          <w:rFonts w:hint="eastAsia"/>
        </w:rPr>
        <w:t>4</w:t>
      </w:r>
      <w:r>
        <w:rPr>
          <w:rFonts w:hint="eastAsia"/>
        </w:rPr>
        <w:t xml:space="preserve"> </w:t>
      </w:r>
      <w:r>
        <w:rPr>
          <w:rFonts w:hint="eastAsia"/>
        </w:rPr>
        <w:t>求解</w:t>
      </w:r>
      <w:r w:rsidR="00FE7D60">
        <w:rPr>
          <w:rFonts w:hint="eastAsia"/>
        </w:rPr>
        <w:t>TSP</w:t>
      </w:r>
      <w:r w:rsidR="00FE7D60">
        <w:rPr>
          <w:rFonts w:hint="eastAsia"/>
        </w:rPr>
        <w:t>问题第二层算法模型设计</w:t>
      </w:r>
    </w:p>
    <w:p w14:paraId="429DE2AF" w14:textId="77777777" w:rsidR="004D4492" w:rsidRPr="005932E9" w:rsidRDefault="00997AD8" w:rsidP="005932E9">
      <w:pPr>
        <w:spacing w:line="360" w:lineRule="auto"/>
        <w:ind w:firstLine="437"/>
        <w:rPr>
          <w:sz w:val="24"/>
        </w:rPr>
      </w:pPr>
      <w:r w:rsidRPr="005932E9">
        <w:rPr>
          <w:rFonts w:hint="eastAsia"/>
          <w:sz w:val="24"/>
        </w:rPr>
        <w:t>第二层设计主要是应用第一层的计算结果，由于第一层的运算结果已经得出一个在数量上比较客观的初始种群数量。因此，</w:t>
      </w:r>
      <w:r w:rsidR="00572BBF" w:rsidRPr="005932E9">
        <w:rPr>
          <w:rFonts w:hint="eastAsia"/>
          <w:sz w:val="24"/>
        </w:rPr>
        <w:t>我们可以种群带入第二层的</w:t>
      </w:r>
      <w:r w:rsidR="00572BBF" w:rsidRPr="005932E9">
        <w:rPr>
          <w:rFonts w:hint="eastAsia"/>
          <w:sz w:val="24"/>
        </w:rPr>
        <w:t>Hadoop</w:t>
      </w:r>
      <w:r w:rsidR="00572BBF" w:rsidRPr="005932E9">
        <w:rPr>
          <w:rFonts w:hint="eastAsia"/>
          <w:sz w:val="24"/>
        </w:rPr>
        <w:t>混合并行遗传算法进行求解运算，具体的求解步骤如下：</w:t>
      </w:r>
    </w:p>
    <w:p w14:paraId="3E0E3176"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1</w:t>
      </w:r>
      <w:r w:rsidRPr="005932E9">
        <w:rPr>
          <w:rFonts w:hint="eastAsia"/>
          <w:sz w:val="24"/>
        </w:rPr>
        <w:t>）初始化第一层的计算结果作为这一层的初始种群；</w:t>
      </w:r>
    </w:p>
    <w:p w14:paraId="418C4632"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2</w:t>
      </w:r>
      <w:r w:rsidRPr="005932E9">
        <w:rPr>
          <w:rFonts w:hint="eastAsia"/>
          <w:sz w:val="24"/>
        </w:rPr>
        <w:t>）</w:t>
      </w:r>
      <w:r w:rsidR="00DB52C3" w:rsidRPr="005932E9">
        <w:rPr>
          <w:rFonts w:hint="eastAsia"/>
          <w:sz w:val="24"/>
        </w:rPr>
        <w:t>Map</w:t>
      </w:r>
      <w:r w:rsidR="00DB52C3" w:rsidRPr="005932E9">
        <w:rPr>
          <w:rFonts w:hint="eastAsia"/>
          <w:sz w:val="24"/>
        </w:rPr>
        <w:t>阶段：对所有的种群个体进行适应度计算，确定所有的种群个体的适应度</w:t>
      </w:r>
    </w:p>
    <w:p w14:paraId="3D6DCD32" w14:textId="77777777"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3</w:t>
      </w:r>
      <w:r w:rsidRPr="005932E9">
        <w:rPr>
          <w:rFonts w:hint="eastAsia"/>
          <w:sz w:val="24"/>
        </w:rPr>
        <w:t>）</w:t>
      </w:r>
      <w:r w:rsidRPr="005932E9">
        <w:rPr>
          <w:rFonts w:hint="eastAsia"/>
          <w:sz w:val="24"/>
        </w:rPr>
        <w:t>Shuffle</w:t>
      </w:r>
      <w:r w:rsidRPr="005932E9">
        <w:rPr>
          <w:rFonts w:hint="eastAsia"/>
          <w:sz w:val="24"/>
        </w:rPr>
        <w:t>阶段：对上一步得到个体适应度的个体进行分组排序，最终得到具有有序数列的群体。为下一步的选择复制操作提供基础数据。</w:t>
      </w:r>
    </w:p>
    <w:p w14:paraId="3865D99F" w14:textId="77777777" w:rsidR="00D9471C" w:rsidRPr="005932E9" w:rsidRDefault="00D9471C" w:rsidP="005932E9">
      <w:pPr>
        <w:spacing w:line="360" w:lineRule="auto"/>
        <w:ind w:firstLine="437"/>
        <w:rPr>
          <w:sz w:val="24"/>
        </w:rPr>
      </w:pPr>
      <w:r w:rsidRPr="005932E9">
        <w:rPr>
          <w:rFonts w:hint="eastAsia"/>
          <w:sz w:val="24"/>
        </w:rPr>
        <w:lastRenderedPageBreak/>
        <w:t>（</w:t>
      </w:r>
      <w:r w:rsidRPr="005932E9">
        <w:rPr>
          <w:rFonts w:hint="eastAsia"/>
          <w:sz w:val="24"/>
        </w:rPr>
        <w:t>4</w:t>
      </w:r>
      <w:r w:rsidRPr="005932E9">
        <w:rPr>
          <w:rFonts w:hint="eastAsia"/>
          <w:sz w:val="24"/>
        </w:rPr>
        <w:t>）</w:t>
      </w:r>
      <w:r w:rsidR="00233880" w:rsidRPr="005932E9">
        <w:rPr>
          <w:rFonts w:hint="eastAsia"/>
          <w:sz w:val="24"/>
        </w:rPr>
        <w:t>Reduce</w:t>
      </w:r>
      <w:r w:rsidR="00233880" w:rsidRPr="005932E9">
        <w:rPr>
          <w:rFonts w:hint="eastAsia"/>
          <w:sz w:val="24"/>
        </w:rPr>
        <w:t>阶段：由于在上一步中我们已经得出具有有序数列的种群。这一步的主要任务有两个，一个按照上文定义的选择复制算子即轮盘赌的方式进行选择复制操作。第二个任务主要是按照上文定义的交叉算子和变异算子进行整个种群进行交叉和变异操作，从而使得整个搜索结果不会陷入局部最优解。</w:t>
      </w:r>
    </w:p>
    <w:p w14:paraId="365A762A" w14:textId="77777777" w:rsidR="00233880" w:rsidRPr="00233880" w:rsidRDefault="00233880" w:rsidP="005932E9">
      <w:pPr>
        <w:spacing w:line="360" w:lineRule="auto"/>
        <w:ind w:firstLine="437"/>
      </w:pPr>
      <w:r w:rsidRPr="005932E9">
        <w:rPr>
          <w:rFonts w:hint="eastAsia"/>
          <w:sz w:val="24"/>
        </w:rPr>
        <w:t>（</w:t>
      </w:r>
      <w:r w:rsidRPr="005932E9">
        <w:rPr>
          <w:rFonts w:hint="eastAsia"/>
          <w:sz w:val="24"/>
        </w:rPr>
        <w:t>5</w:t>
      </w:r>
      <w:r w:rsidRPr="005932E9">
        <w:rPr>
          <w:rFonts w:hint="eastAsia"/>
          <w:sz w:val="24"/>
        </w:rPr>
        <w:t>）终止条件检查，本案例主要采用检查在一定代数内是否其最优解是否有大幅度的变化，如果没有，则输出最优解。</w:t>
      </w:r>
    </w:p>
    <w:p w14:paraId="4773F516" w14:textId="77777777" w:rsidR="004D4492" w:rsidRPr="004D4492" w:rsidRDefault="00BE1186" w:rsidP="004D4492">
      <w:r>
        <w:rPr>
          <w:rFonts w:hint="eastAsia"/>
        </w:rPr>
        <w:t>图：</w:t>
      </w:r>
    </w:p>
    <w:p w14:paraId="468E1FF0" w14:textId="77777777" w:rsidR="009F58D8" w:rsidRDefault="00733CD8" w:rsidP="007251D2">
      <w:pPr>
        <w:pStyle w:val="Heading2"/>
      </w:pPr>
      <w:r>
        <w:rPr>
          <w:rFonts w:hint="eastAsia"/>
        </w:rPr>
        <w:t>5.3</w:t>
      </w:r>
      <w:r w:rsidR="009F58D8">
        <w:rPr>
          <w:rFonts w:hint="eastAsia"/>
        </w:rPr>
        <w:t xml:space="preserve"> </w:t>
      </w:r>
      <w:r w:rsidR="009F58D8">
        <w:rPr>
          <w:rFonts w:hint="eastAsia"/>
        </w:rPr>
        <w:t>算法测试与分析</w:t>
      </w:r>
    </w:p>
    <w:p w14:paraId="556C16F3" w14:textId="77777777" w:rsidR="00B55FA4" w:rsidRPr="00B55FA4" w:rsidRDefault="00B55FA4" w:rsidP="00B55FA4"/>
    <w:p w14:paraId="2EB93D2C" w14:textId="77777777" w:rsidR="00102E20" w:rsidRPr="00102E20" w:rsidRDefault="00733CD8" w:rsidP="00102E20">
      <w:pPr>
        <w:pStyle w:val="Heading2"/>
      </w:pPr>
      <w:r>
        <w:rPr>
          <w:rFonts w:hint="eastAsia"/>
        </w:rPr>
        <w:t>5.4</w:t>
      </w:r>
      <w:r w:rsidR="00102E20">
        <w:rPr>
          <w:rFonts w:hint="eastAsia"/>
        </w:rPr>
        <w:t>本章小结</w:t>
      </w:r>
    </w:p>
    <w:p w14:paraId="136C931C" w14:textId="77777777" w:rsidR="007251D2" w:rsidRPr="00C556B8" w:rsidRDefault="007C2AE7" w:rsidP="00C556B8">
      <w:pPr>
        <w:widowControl/>
        <w:spacing w:line="360" w:lineRule="auto"/>
        <w:ind w:firstLineChars="200" w:firstLine="480"/>
        <w:jc w:val="left"/>
        <w:rPr>
          <w:sz w:val="24"/>
        </w:rPr>
      </w:pPr>
      <w:r w:rsidRPr="00C556B8">
        <w:rPr>
          <w:rFonts w:hint="eastAsia"/>
          <w:sz w:val="24"/>
        </w:rPr>
        <w:t>本章节为整个论文论述的核心章节之一，首先介绍</w:t>
      </w:r>
      <w:r w:rsidRPr="00C556B8">
        <w:rPr>
          <w:rFonts w:hint="eastAsia"/>
          <w:sz w:val="24"/>
        </w:rPr>
        <w:t>TSP</w:t>
      </w:r>
      <w:r w:rsidRPr="00C556B8">
        <w:rPr>
          <w:rFonts w:hint="eastAsia"/>
          <w:sz w:val="24"/>
        </w:rPr>
        <w:t>问题的传统求解模型，之后引出基于本论文论述的模型即基于</w:t>
      </w:r>
      <w:r w:rsidRPr="00C556B8">
        <w:rPr>
          <w:rFonts w:hint="eastAsia"/>
          <w:sz w:val="24"/>
        </w:rPr>
        <w:t>Hadoop</w:t>
      </w:r>
      <w:r w:rsidRPr="00C556B8">
        <w:rPr>
          <w:rFonts w:hint="eastAsia"/>
          <w:sz w:val="24"/>
        </w:rPr>
        <w:t>的混合并行遗传算法模型来求解</w:t>
      </w:r>
      <w:r w:rsidRPr="00C556B8">
        <w:rPr>
          <w:rFonts w:hint="eastAsia"/>
          <w:sz w:val="24"/>
        </w:rPr>
        <w:t>TSP</w:t>
      </w:r>
      <w:r w:rsidRPr="00C556B8">
        <w:rPr>
          <w:rFonts w:hint="eastAsia"/>
          <w:sz w:val="24"/>
        </w:rPr>
        <w:t>模型。详细介绍了新模型的每个过程的设计方案，包括初始种群的编码设计，遗传算子的设计以及第一层求解算法和第二层求解算法的设计。从而验证在</w:t>
      </w:r>
      <w:r w:rsidRPr="00C556B8">
        <w:rPr>
          <w:rFonts w:hint="eastAsia"/>
          <w:sz w:val="24"/>
        </w:rPr>
        <w:t>TSP</w:t>
      </w:r>
      <w:r w:rsidRPr="00C556B8">
        <w:rPr>
          <w:rFonts w:hint="eastAsia"/>
          <w:sz w:val="24"/>
        </w:rPr>
        <w:t>问题下的基于</w:t>
      </w:r>
      <w:r w:rsidRPr="00C556B8">
        <w:rPr>
          <w:rFonts w:hint="eastAsia"/>
          <w:sz w:val="24"/>
        </w:rPr>
        <w:t>Hadoop</w:t>
      </w:r>
      <w:r w:rsidRPr="00C556B8">
        <w:rPr>
          <w:rFonts w:hint="eastAsia"/>
          <w:sz w:val="24"/>
        </w:rPr>
        <w:t>的混合并行遗传算法求解的可行性。在本章节论述的过程中，着重论述了本模型的第一层设计和第二层设计在</w:t>
      </w:r>
      <w:r w:rsidRPr="00C556B8">
        <w:rPr>
          <w:rFonts w:hint="eastAsia"/>
          <w:sz w:val="24"/>
        </w:rPr>
        <w:t>TSP</w:t>
      </w:r>
      <w:r w:rsidRPr="00C556B8">
        <w:rPr>
          <w:rFonts w:hint="eastAsia"/>
          <w:sz w:val="24"/>
        </w:rPr>
        <w:t>问题中的衔接应用，表述了这种设计在初始种群过大的前提环境下是如何有效求解的，并给出了本模型的优点。</w:t>
      </w:r>
    </w:p>
    <w:p w14:paraId="47544FA5" w14:textId="77777777" w:rsidR="007C2AE7" w:rsidRPr="00C556B8" w:rsidRDefault="007C2AE7" w:rsidP="00C556B8">
      <w:pPr>
        <w:widowControl/>
        <w:spacing w:line="360" w:lineRule="auto"/>
        <w:ind w:firstLineChars="200" w:firstLine="480"/>
        <w:jc w:val="left"/>
        <w:rPr>
          <w:b/>
          <w:kern w:val="44"/>
          <w:sz w:val="24"/>
        </w:rPr>
      </w:pPr>
      <w:r w:rsidRPr="00C556B8">
        <w:rPr>
          <w:rFonts w:hint="eastAsia"/>
          <w:sz w:val="24"/>
        </w:rPr>
        <w:t>接着，对于本模型在</w:t>
      </w:r>
      <w:r w:rsidRPr="00C556B8">
        <w:rPr>
          <w:rFonts w:hint="eastAsia"/>
          <w:sz w:val="24"/>
        </w:rPr>
        <w:t>TSP</w:t>
      </w:r>
      <w:r w:rsidRPr="00C556B8">
        <w:rPr>
          <w:rFonts w:hint="eastAsia"/>
          <w:sz w:val="24"/>
        </w:rPr>
        <w:t>问题中的应用给出了编程实现，并通过实现数据表述本模型的优点，以及给出了在实际的生产情况下，如果高效的应用本模型进行实际问题求解。</w:t>
      </w:r>
    </w:p>
    <w:p w14:paraId="088048CF" w14:textId="77777777" w:rsidR="00036CB2" w:rsidRDefault="00036CB2">
      <w:pPr>
        <w:widowControl/>
        <w:jc w:val="left"/>
        <w:rPr>
          <w:b/>
          <w:kern w:val="44"/>
          <w:sz w:val="44"/>
        </w:rPr>
      </w:pPr>
      <w:r>
        <w:br w:type="page"/>
      </w:r>
    </w:p>
    <w:p w14:paraId="3C75D4D6" w14:textId="77777777"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000870C2">
        <w:rPr>
          <w:rFonts w:hint="eastAsia"/>
        </w:rPr>
        <w:t>总结</w:t>
      </w:r>
      <w:r w:rsidRPr="007251D2">
        <w:rPr>
          <w:rFonts w:hint="eastAsia"/>
        </w:rPr>
        <w:t>和展望</w:t>
      </w:r>
    </w:p>
    <w:p w14:paraId="0F72F2F5" w14:textId="77777777" w:rsidR="004C3C42" w:rsidRDefault="000706F4" w:rsidP="000706F4">
      <w:pPr>
        <w:widowControl/>
        <w:spacing w:line="360" w:lineRule="auto"/>
        <w:ind w:firstLineChars="200" w:firstLine="480"/>
        <w:jc w:val="left"/>
        <w:rPr>
          <w:sz w:val="24"/>
        </w:rPr>
      </w:pPr>
      <w:r w:rsidRPr="000706F4">
        <w:rPr>
          <w:rFonts w:hint="eastAsia"/>
          <w:sz w:val="24"/>
        </w:rPr>
        <w:t>纵览整片文章，</w:t>
      </w:r>
      <w:r>
        <w:rPr>
          <w:rFonts w:hint="eastAsia"/>
          <w:sz w:val="24"/>
        </w:rPr>
        <w:t>本文的核心思想主要基于当今信息数据爆发式增长的环境下，如何对大数据进行有效的处理。</w:t>
      </w:r>
      <w:r w:rsidR="0069170E">
        <w:rPr>
          <w:rFonts w:hint="eastAsia"/>
          <w:sz w:val="24"/>
        </w:rPr>
        <w:t>Hadoop</w:t>
      </w:r>
      <w:r w:rsidR="0069170E">
        <w:rPr>
          <w:rFonts w:hint="eastAsia"/>
          <w:sz w:val="24"/>
        </w:rPr>
        <w:t>大数据分析计算平台的出现为当前面临的问题提供了一个优秀高效的平台。但同时，如何将传统的算法框架和求解方法同当今的大数据平台相结合也成为了当务之急。比如早在</w:t>
      </w:r>
      <w:r w:rsidR="0069170E">
        <w:rPr>
          <w:rFonts w:hint="eastAsia"/>
          <w:sz w:val="24"/>
        </w:rPr>
        <w:t>50</w:t>
      </w:r>
      <w:r w:rsidR="0069170E">
        <w:rPr>
          <w:rFonts w:hint="eastAsia"/>
          <w:sz w:val="24"/>
        </w:rPr>
        <w:t>年代初期提出的遗传算法，为社会的发展和经济的繁荣起到了不可磨灭的作用。但是，如何将遗传算法应用在大数据的平台上，从而产生一种稳定性高，效率优秀的框架却值得深入研究。本文通过上述背景论述，首先对</w:t>
      </w:r>
      <w:r w:rsidR="0069170E">
        <w:rPr>
          <w:rFonts w:hint="eastAsia"/>
          <w:sz w:val="24"/>
        </w:rPr>
        <w:t>Hadoop</w:t>
      </w:r>
      <w:r w:rsidR="0069170E">
        <w:rPr>
          <w:rFonts w:hint="eastAsia"/>
          <w:sz w:val="24"/>
        </w:rPr>
        <w:t>大数据分析计算平台进行了深入的研究，了解</w:t>
      </w:r>
      <w:r w:rsidR="0069170E">
        <w:rPr>
          <w:rFonts w:hint="eastAsia"/>
          <w:sz w:val="24"/>
        </w:rPr>
        <w:t>Hadoop</w:t>
      </w:r>
      <w:r w:rsidR="0069170E">
        <w:rPr>
          <w:rFonts w:hint="eastAsia"/>
          <w:sz w:val="24"/>
        </w:rPr>
        <w:t>的核心优势。比如</w:t>
      </w:r>
      <w:r w:rsidR="0069170E">
        <w:rPr>
          <w:rFonts w:hint="eastAsia"/>
          <w:sz w:val="24"/>
        </w:rPr>
        <w:t>Hadoop</w:t>
      </w:r>
      <w:r w:rsidR="0069170E">
        <w:rPr>
          <w:rFonts w:hint="eastAsia"/>
          <w:sz w:val="24"/>
        </w:rPr>
        <w:t>的文件存储系统是如何工作的，其分析计算框架</w:t>
      </w:r>
      <w:proofErr w:type="spellStart"/>
      <w:r w:rsidR="0069170E">
        <w:rPr>
          <w:rFonts w:hint="eastAsia"/>
          <w:sz w:val="24"/>
        </w:rPr>
        <w:t>MapReduce</w:t>
      </w:r>
      <w:proofErr w:type="spellEnd"/>
      <w:r w:rsidR="0069170E">
        <w:rPr>
          <w:rFonts w:hint="eastAsia"/>
          <w:sz w:val="24"/>
        </w:rPr>
        <w:t>是如何进行并行运算的。此外，还对其生态系统进行深入的研究，比如依托其文件存储系统</w:t>
      </w:r>
      <w:proofErr w:type="spellStart"/>
      <w:r w:rsidR="0069170E">
        <w:rPr>
          <w:rFonts w:hint="eastAsia"/>
          <w:sz w:val="24"/>
        </w:rPr>
        <w:t>hdfs</w:t>
      </w:r>
      <w:proofErr w:type="spellEnd"/>
      <w:r w:rsidR="0069170E">
        <w:rPr>
          <w:rFonts w:hint="eastAsia"/>
          <w:sz w:val="24"/>
        </w:rPr>
        <w:t>出现的</w:t>
      </w:r>
      <w:proofErr w:type="spellStart"/>
      <w:r w:rsidR="0069170E">
        <w:rPr>
          <w:rFonts w:hint="eastAsia"/>
          <w:sz w:val="24"/>
        </w:rPr>
        <w:t>Hbase</w:t>
      </w:r>
      <w:proofErr w:type="spellEnd"/>
      <w:r w:rsidR="0069170E">
        <w:rPr>
          <w:rFonts w:hint="eastAsia"/>
          <w:sz w:val="24"/>
        </w:rPr>
        <w:t>数据库等。</w:t>
      </w:r>
    </w:p>
    <w:p w14:paraId="47DF52FB" w14:textId="77777777" w:rsidR="0069170E" w:rsidRDefault="0069170E" w:rsidP="000706F4">
      <w:pPr>
        <w:widowControl/>
        <w:spacing w:line="360" w:lineRule="auto"/>
        <w:ind w:firstLineChars="200" w:firstLine="480"/>
        <w:jc w:val="left"/>
        <w:rPr>
          <w:sz w:val="24"/>
        </w:rPr>
      </w:pPr>
      <w:r>
        <w:rPr>
          <w:rFonts w:hint="eastAsia"/>
          <w:sz w:val="24"/>
        </w:rPr>
        <w:t>接下来主要研究传统的遗传算法的原理以及前人们是如何利用遗传算法解决当今社会产生的一些接受的问题，比如在图像识别，天文学领域用传统的建模方式无法解决的问题等。</w:t>
      </w:r>
      <w:r w:rsidR="000C2DA2">
        <w:rPr>
          <w:rFonts w:hint="eastAsia"/>
          <w:sz w:val="24"/>
        </w:rPr>
        <w:t>由于遗传算法有着天然的并行计算优势，因此一开始就有很多智者提出了遗传算法并行的可能性。本文基于上述观点首先对遗传算法的整个运算流程做了深入的研究，以及其各种优秀的算子，比如选择复制算子，遗传变异算子等都有深入的讨论。</w:t>
      </w:r>
      <w:r w:rsidR="00BB41CE">
        <w:rPr>
          <w:rFonts w:hint="eastAsia"/>
          <w:sz w:val="24"/>
        </w:rPr>
        <w:t>然后针对其并行的优势做了比较深入的探讨和论述，主要在其各种并行方式之间做论证对比，并给出哪种并行结构更有利于适用于当今流行的</w:t>
      </w:r>
      <w:r w:rsidR="00BB41CE">
        <w:rPr>
          <w:rFonts w:hint="eastAsia"/>
          <w:sz w:val="24"/>
        </w:rPr>
        <w:t>Hadoop</w:t>
      </w:r>
      <w:r w:rsidR="00BB41CE">
        <w:rPr>
          <w:rFonts w:hint="eastAsia"/>
          <w:sz w:val="24"/>
        </w:rPr>
        <w:t>大数据分析计算平台。</w:t>
      </w:r>
    </w:p>
    <w:p w14:paraId="5D7F46F1" w14:textId="77777777" w:rsidR="00BB41CE" w:rsidRPr="00BB41CE" w:rsidRDefault="00BB41CE" w:rsidP="000706F4">
      <w:pPr>
        <w:widowControl/>
        <w:spacing w:line="360" w:lineRule="auto"/>
        <w:ind w:firstLineChars="200" w:firstLine="480"/>
        <w:jc w:val="left"/>
        <w:rPr>
          <w:sz w:val="24"/>
        </w:rPr>
      </w:pPr>
      <w:r>
        <w:rPr>
          <w:rFonts w:hint="eastAsia"/>
          <w:sz w:val="24"/>
        </w:rPr>
        <w:t>结合上述两部分的学习和讨论，本文最终进入核心章节。将</w:t>
      </w:r>
      <w:r>
        <w:rPr>
          <w:rFonts w:hint="eastAsia"/>
          <w:sz w:val="24"/>
        </w:rPr>
        <w:t>Hadoop</w:t>
      </w:r>
      <w:r>
        <w:rPr>
          <w:rFonts w:hint="eastAsia"/>
          <w:sz w:val="24"/>
        </w:rPr>
        <w:t>大数据分析计算平台与传统的遗传算法相结合并提出了基于</w:t>
      </w:r>
      <w:r>
        <w:rPr>
          <w:rFonts w:hint="eastAsia"/>
          <w:sz w:val="24"/>
        </w:rPr>
        <w:t>Hadoop</w:t>
      </w:r>
      <w:r>
        <w:rPr>
          <w:rFonts w:hint="eastAsia"/>
          <w:sz w:val="24"/>
        </w:rPr>
        <w:t>的混合并行遗传算法求解模型</w:t>
      </w:r>
      <w:r w:rsidR="00C644BE">
        <w:rPr>
          <w:rFonts w:hint="eastAsia"/>
          <w:sz w:val="24"/>
        </w:rPr>
        <w:t>。本文的核心章节主要分为四个部分，第一部分主要讨论基于</w:t>
      </w:r>
      <w:r w:rsidR="00C644BE">
        <w:rPr>
          <w:rFonts w:hint="eastAsia"/>
          <w:sz w:val="24"/>
        </w:rPr>
        <w:t>Hadoop</w:t>
      </w:r>
      <w:r w:rsidR="00C644BE">
        <w:rPr>
          <w:rFonts w:hint="eastAsia"/>
          <w:sz w:val="24"/>
        </w:rPr>
        <w:t>的并行遗传算法实现的依据，并从多个方面此模型的可行性。第二部分主要论述遗传算法并行的实现模型主要有几种，并对照这几种实现模型进行研究评价。结合上述部分，第三部分主要给出整个论文的核心模型即基于</w:t>
      </w:r>
      <w:r w:rsidR="00C644BE">
        <w:rPr>
          <w:rFonts w:hint="eastAsia"/>
          <w:sz w:val="24"/>
        </w:rPr>
        <w:t>Hadoop</w:t>
      </w:r>
      <w:r w:rsidR="00C644BE">
        <w:rPr>
          <w:rFonts w:hint="eastAsia"/>
          <w:sz w:val="24"/>
        </w:rPr>
        <w:t>的混合并行遗传算法，并对此模型进行了详尽的描述和可行性证明。</w:t>
      </w:r>
      <w:r w:rsidR="00460AF7">
        <w:rPr>
          <w:rFonts w:hint="eastAsia"/>
          <w:sz w:val="24"/>
        </w:rPr>
        <w:t>紧接着对本模型的优越性进行分析论证。最后一分部主要是模型的验证阶段，本文采取了对当今经济发展具有重要指导意义的</w:t>
      </w:r>
      <w:r w:rsidR="00460AF7">
        <w:rPr>
          <w:rFonts w:hint="eastAsia"/>
          <w:sz w:val="24"/>
        </w:rPr>
        <w:t>TSP</w:t>
      </w:r>
      <w:r w:rsidR="00460AF7">
        <w:rPr>
          <w:rFonts w:hint="eastAsia"/>
          <w:sz w:val="24"/>
        </w:rPr>
        <w:t>即旅行商问题模型进行证明，由于</w:t>
      </w:r>
      <w:r w:rsidR="00460AF7">
        <w:rPr>
          <w:rFonts w:hint="eastAsia"/>
          <w:sz w:val="24"/>
        </w:rPr>
        <w:t>TSP</w:t>
      </w:r>
      <w:r w:rsidR="00460AF7">
        <w:rPr>
          <w:rFonts w:hint="eastAsia"/>
          <w:sz w:val="24"/>
        </w:rPr>
        <w:t>问题设计大量的初始求解</w:t>
      </w:r>
      <w:r w:rsidR="00317934">
        <w:rPr>
          <w:rFonts w:hint="eastAsia"/>
          <w:sz w:val="24"/>
        </w:rPr>
        <w:t>个体，并且其</w:t>
      </w:r>
      <w:r w:rsidR="00317934">
        <w:rPr>
          <w:rFonts w:hint="eastAsia"/>
          <w:sz w:val="24"/>
        </w:rPr>
        <w:lastRenderedPageBreak/>
        <w:t>个体的数量随着城市数量的增多成指数增长。因此用本文提出的模型求解成为了不二之选。</w:t>
      </w:r>
      <w:r w:rsidR="00172ABA">
        <w:rPr>
          <w:rFonts w:hint="eastAsia"/>
          <w:sz w:val="24"/>
        </w:rPr>
        <w:t>本文通过</w:t>
      </w:r>
      <w:r w:rsidR="00172ABA">
        <w:rPr>
          <w:rFonts w:hint="eastAsia"/>
          <w:sz w:val="24"/>
        </w:rPr>
        <w:t>TSP</w:t>
      </w:r>
      <w:r w:rsidR="00172ABA">
        <w:rPr>
          <w:rFonts w:hint="eastAsia"/>
          <w:sz w:val="24"/>
        </w:rPr>
        <w:t>问题对模型进行验证最终得到实验数据，通过实验数据证明了本模型的可行性和正确性。</w:t>
      </w:r>
    </w:p>
    <w:p w14:paraId="76D16AA2" w14:textId="77777777" w:rsidR="0069170E" w:rsidRDefault="0069170E" w:rsidP="000706F4">
      <w:pPr>
        <w:widowControl/>
        <w:spacing w:line="360" w:lineRule="auto"/>
        <w:ind w:firstLineChars="200" w:firstLine="480"/>
        <w:jc w:val="left"/>
        <w:rPr>
          <w:sz w:val="24"/>
        </w:rPr>
      </w:pPr>
    </w:p>
    <w:p w14:paraId="5AF4B5F2" w14:textId="77777777" w:rsidR="0069170E" w:rsidRPr="0069170E" w:rsidRDefault="0069170E" w:rsidP="000706F4">
      <w:pPr>
        <w:widowControl/>
        <w:spacing w:line="360" w:lineRule="auto"/>
        <w:ind w:firstLineChars="200" w:firstLine="480"/>
        <w:jc w:val="left"/>
        <w:rPr>
          <w:sz w:val="24"/>
        </w:rPr>
      </w:pPr>
    </w:p>
    <w:p w14:paraId="78F4F0BC" w14:textId="77777777" w:rsidR="004C3C42" w:rsidRPr="000706F4" w:rsidRDefault="004C3C42" w:rsidP="000706F4">
      <w:pPr>
        <w:widowControl/>
        <w:spacing w:line="360" w:lineRule="auto"/>
        <w:jc w:val="left"/>
        <w:rPr>
          <w:sz w:val="24"/>
        </w:rPr>
      </w:pPr>
      <w:r w:rsidRPr="000706F4">
        <w:rPr>
          <w:rFonts w:hint="eastAsia"/>
          <w:sz w:val="24"/>
        </w:rPr>
        <w:t>本文完成的工作：</w:t>
      </w:r>
    </w:p>
    <w:p w14:paraId="67C444BF" w14:textId="77777777" w:rsidR="004C3C42" w:rsidRPr="000706F4" w:rsidRDefault="004C3C42" w:rsidP="000706F4">
      <w:pPr>
        <w:widowControl/>
        <w:spacing w:line="360" w:lineRule="auto"/>
        <w:jc w:val="left"/>
        <w:rPr>
          <w:sz w:val="24"/>
        </w:rPr>
      </w:pPr>
    </w:p>
    <w:p w14:paraId="6F8E3551" w14:textId="77777777" w:rsidR="004C3C42" w:rsidRPr="000706F4" w:rsidRDefault="004C3C42" w:rsidP="000706F4">
      <w:pPr>
        <w:widowControl/>
        <w:spacing w:line="360" w:lineRule="auto"/>
        <w:jc w:val="left"/>
        <w:rPr>
          <w:sz w:val="24"/>
        </w:rPr>
      </w:pPr>
      <w:r w:rsidRPr="000706F4">
        <w:rPr>
          <w:rFonts w:hint="eastAsia"/>
          <w:sz w:val="24"/>
        </w:rPr>
        <w:t>算法过程中的不足：</w:t>
      </w:r>
    </w:p>
    <w:p w14:paraId="3DA04DC7" w14:textId="77777777" w:rsidR="007251D2" w:rsidRDefault="007251D2">
      <w:pPr>
        <w:widowControl/>
        <w:jc w:val="left"/>
        <w:rPr>
          <w:b/>
          <w:kern w:val="44"/>
          <w:sz w:val="44"/>
        </w:rPr>
      </w:pPr>
      <w:r>
        <w:br w:type="page"/>
      </w:r>
    </w:p>
    <w:p w14:paraId="49D48DC1" w14:textId="77777777" w:rsidR="009F58D8" w:rsidRPr="007251D2" w:rsidRDefault="009F58D8" w:rsidP="007251D2">
      <w:pPr>
        <w:pStyle w:val="Heading1"/>
      </w:pPr>
      <w:r w:rsidRPr="007251D2">
        <w:rPr>
          <w:rFonts w:hint="eastAsia"/>
        </w:rPr>
        <w:lastRenderedPageBreak/>
        <w:t>参考文献</w:t>
      </w:r>
    </w:p>
    <w:p w14:paraId="7A4F035F" w14:textId="77777777"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14:paraId="444140AF" w14:textId="77777777"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14:paraId="165B4614" w14:textId="77777777"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14:paraId="469C3233" w14:textId="77777777"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14:paraId="713EAC8F" w14:textId="77777777" w:rsidR="009F58D8" w:rsidRDefault="009F58D8" w:rsidP="009F58D8">
      <w:pPr>
        <w:spacing w:line="360" w:lineRule="auto"/>
        <w:rPr>
          <w:sz w:val="24"/>
        </w:rPr>
      </w:pPr>
      <w:r>
        <w:rPr>
          <w:sz w:val="24"/>
        </w:rPr>
        <w:t xml:space="preserve">[5] </w:t>
      </w:r>
      <w:proofErr w:type="spellStart"/>
      <w:r>
        <w:rPr>
          <w:sz w:val="24"/>
        </w:rPr>
        <w:t>Dudy</w:t>
      </w:r>
      <w:proofErr w:type="spellEnd"/>
      <w:r>
        <w:rPr>
          <w:sz w:val="24"/>
        </w:rPr>
        <w:t xml:space="preserve"> </w:t>
      </w:r>
      <w:proofErr w:type="spellStart"/>
      <w:r>
        <w:rPr>
          <w:sz w:val="24"/>
        </w:rPr>
        <w:t>Lim,Yew</w:t>
      </w:r>
      <w:proofErr w:type="spellEnd"/>
      <w:r>
        <w:rPr>
          <w:sz w:val="24"/>
        </w:rPr>
        <w:t xml:space="preserve">-Soon </w:t>
      </w:r>
      <w:proofErr w:type="spellStart"/>
      <w:r>
        <w:rPr>
          <w:sz w:val="24"/>
        </w:rPr>
        <w:t>Ong,YaoChu</w:t>
      </w:r>
      <w:proofErr w:type="spellEnd"/>
      <w:r>
        <w:rPr>
          <w:sz w:val="24"/>
        </w:rPr>
        <w:t xml:space="preserve"> </w:t>
      </w:r>
      <w:proofErr w:type="spellStart"/>
      <w:r>
        <w:rPr>
          <w:sz w:val="24"/>
        </w:rPr>
        <w:t>Jin,BernHard</w:t>
      </w:r>
      <w:proofErr w:type="spellEnd"/>
      <w:r>
        <w:rPr>
          <w:sz w:val="24"/>
        </w:rPr>
        <w:t xml:space="preserve"> </w:t>
      </w:r>
      <w:proofErr w:type="spellStart"/>
      <w:r>
        <w:rPr>
          <w:sz w:val="24"/>
        </w:rPr>
        <w:t>Sendhoff,Bu</w:t>
      </w:r>
      <w:proofErr w:type="spellEnd"/>
      <w:r>
        <w:rPr>
          <w:sz w:val="24"/>
        </w:rPr>
        <w:t xml:space="preserve">-Sung </w:t>
      </w:r>
      <w:proofErr w:type="spellStart"/>
      <w:r>
        <w:rPr>
          <w:sz w:val="24"/>
        </w:rPr>
        <w:t>Lee.Efficient</w:t>
      </w:r>
      <w:proofErr w:type="spellEnd"/>
      <w:r>
        <w:rPr>
          <w:sz w:val="24"/>
        </w:rPr>
        <w:t xml:space="preserve"> </w:t>
      </w:r>
      <w:proofErr w:type="spellStart"/>
      <w:r>
        <w:rPr>
          <w:sz w:val="24"/>
        </w:rPr>
        <w:t>Hierarchi</w:t>
      </w:r>
      <w:proofErr w:type="spellEnd"/>
      <w:r>
        <w:rPr>
          <w:rFonts w:hint="eastAsia"/>
          <w:sz w:val="24"/>
        </w:rPr>
        <w:t xml:space="preserve">- </w:t>
      </w:r>
      <w:proofErr w:type="spellStart"/>
      <w:r>
        <w:rPr>
          <w:sz w:val="24"/>
        </w:rPr>
        <w:t>cal</w:t>
      </w:r>
      <w:proofErr w:type="spellEnd"/>
      <w:r>
        <w:rPr>
          <w:sz w:val="24"/>
        </w:rPr>
        <w:t xml:space="preserve"> Parallel Genetic Algorithms Using Grid </w:t>
      </w:r>
      <w:proofErr w:type="spellStart"/>
      <w:r>
        <w:rPr>
          <w:sz w:val="24"/>
        </w:rPr>
        <w:t>Computing,EI.Nanyang</w:t>
      </w:r>
      <w:proofErr w:type="spellEnd"/>
      <w:r>
        <w:rPr>
          <w:sz w:val="24"/>
        </w:rPr>
        <w:t xml:space="preserve"> Technological </w:t>
      </w:r>
      <w:proofErr w:type="spellStart"/>
      <w:r>
        <w:rPr>
          <w:sz w:val="24"/>
        </w:rPr>
        <w:t>Universi</w:t>
      </w:r>
      <w:proofErr w:type="spellEnd"/>
      <w:r>
        <w:rPr>
          <w:rFonts w:hint="eastAsia"/>
          <w:sz w:val="24"/>
        </w:rPr>
        <w:t xml:space="preserve">- </w:t>
      </w:r>
      <w:r>
        <w:rPr>
          <w:sz w:val="24"/>
        </w:rPr>
        <w:t>ty,2006,10:5-15.</w:t>
      </w:r>
    </w:p>
    <w:p w14:paraId="0C6EE895" w14:textId="77777777"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proofErr w:type="spellStart"/>
      <w:r>
        <w:rPr>
          <w:sz w:val="24"/>
        </w:rPr>
        <w:t>Verma,XavierLlor`a,David</w:t>
      </w:r>
      <w:proofErr w:type="spellEnd"/>
      <w:r>
        <w:rPr>
          <w:sz w:val="24"/>
        </w:rPr>
        <w:t xml:space="preserve"> </w:t>
      </w:r>
      <w:proofErr w:type="spellStart"/>
      <w:r>
        <w:rPr>
          <w:sz w:val="24"/>
        </w:rPr>
        <w:t>E.Goldberg,RoyH.Campbell.Scaling</w:t>
      </w:r>
      <w:proofErr w:type="spellEnd"/>
      <w:r>
        <w:rPr>
          <w:sz w:val="24"/>
        </w:rPr>
        <w:t xml:space="preserve"> Genetic </w:t>
      </w:r>
      <w:proofErr w:type="spellStart"/>
      <w:r>
        <w:rPr>
          <w:sz w:val="24"/>
        </w:rPr>
        <w:t>Algorith</w:t>
      </w:r>
      <w:proofErr w:type="spellEnd"/>
      <w:r>
        <w:rPr>
          <w:rFonts w:hint="eastAsia"/>
          <w:sz w:val="24"/>
        </w:rPr>
        <w:t xml:space="preserve">- </w:t>
      </w:r>
      <w:proofErr w:type="spellStart"/>
      <w:r>
        <w:rPr>
          <w:sz w:val="24"/>
        </w:rPr>
        <w:t>ms</w:t>
      </w:r>
      <w:proofErr w:type="spellEnd"/>
      <w:r>
        <w:rPr>
          <w:sz w:val="24"/>
        </w:rPr>
        <w:t xml:space="preserve"> Using </w:t>
      </w:r>
      <w:proofErr w:type="spellStart"/>
      <w:r>
        <w:rPr>
          <w:sz w:val="24"/>
        </w:rPr>
        <w:t>MapReduce.International</w:t>
      </w:r>
      <w:proofErr w:type="spellEnd"/>
      <w:r>
        <w:rPr>
          <w:sz w:val="24"/>
        </w:rPr>
        <w:t xml:space="preserve"> </w:t>
      </w:r>
      <w:proofErr w:type="spellStart"/>
      <w:r>
        <w:rPr>
          <w:sz w:val="24"/>
        </w:rPr>
        <w:t>Conference,EI</w:t>
      </w:r>
      <w:proofErr w:type="spellEnd"/>
      <w:r>
        <w:rPr>
          <w:sz w:val="24"/>
        </w:rPr>
        <w:t xml:space="preserve"> Index,2009,2:1-6.</w:t>
      </w:r>
    </w:p>
    <w:p w14:paraId="15DD4EB5" w14:textId="77777777" w:rsidR="009F58D8" w:rsidRDefault="009F58D8" w:rsidP="009F58D8">
      <w:pPr>
        <w:spacing w:line="360" w:lineRule="auto"/>
        <w:rPr>
          <w:sz w:val="24"/>
        </w:rPr>
      </w:pPr>
      <w:r>
        <w:rPr>
          <w:rFonts w:hint="eastAsia"/>
          <w:sz w:val="24"/>
        </w:rPr>
        <w:t xml:space="preserve">[7] Di-Wei </w:t>
      </w:r>
      <w:proofErr w:type="spellStart"/>
      <w:r>
        <w:rPr>
          <w:rFonts w:hint="eastAsia"/>
          <w:sz w:val="24"/>
        </w:rPr>
        <w:t>Huang.A</w:t>
      </w:r>
      <w:proofErr w:type="spellEnd"/>
      <w:r>
        <w:rPr>
          <w:rFonts w:hint="eastAsia"/>
          <w:sz w:val="24"/>
        </w:rPr>
        <w:t xml:space="preserve"> Genetic Algorithm for </w:t>
      </w:r>
      <w:proofErr w:type="spellStart"/>
      <w:r>
        <w:rPr>
          <w:rFonts w:hint="eastAsia"/>
          <w:sz w:val="24"/>
        </w:rPr>
        <w:t>JobShop</w:t>
      </w:r>
      <w:proofErr w:type="spellEnd"/>
      <w:r>
        <w:rPr>
          <w:rFonts w:hint="eastAsia"/>
          <w:sz w:val="24"/>
        </w:rPr>
        <w:t xml:space="preserve"> Scheduling Problems using MapReduce(EI </w:t>
      </w:r>
      <w:r>
        <w:rPr>
          <w:rFonts w:hint="eastAsia"/>
          <w:sz w:val="24"/>
        </w:rPr>
        <w:t>检索</w:t>
      </w:r>
      <w:r>
        <w:rPr>
          <w:rFonts w:hint="eastAsia"/>
          <w:sz w:val="24"/>
        </w:rPr>
        <w:t>).International Conference,2013,6:1-6.</w:t>
      </w:r>
    </w:p>
    <w:p w14:paraId="66214088" w14:textId="77777777"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14:paraId="24B585E3" w14:textId="77777777"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14:paraId="62DE1F31" w14:textId="77777777"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14:paraId="7E5F90CF" w14:textId="77777777" w:rsidR="009F58D8" w:rsidRDefault="009F58D8" w:rsidP="009F58D8">
      <w:pPr>
        <w:spacing w:line="360" w:lineRule="auto"/>
        <w:rPr>
          <w:sz w:val="24"/>
        </w:rPr>
      </w:pPr>
      <w:r>
        <w:rPr>
          <w:rFonts w:hint="eastAsia"/>
          <w:sz w:val="24"/>
        </w:rPr>
        <w:t xml:space="preserve">[11] Peter </w:t>
      </w:r>
      <w:proofErr w:type="spellStart"/>
      <w:r>
        <w:rPr>
          <w:rFonts w:hint="eastAsia"/>
          <w:sz w:val="24"/>
        </w:rPr>
        <w:t>Fingar</w:t>
      </w:r>
      <w:proofErr w:type="spellEnd"/>
      <w:r>
        <w:rPr>
          <w:rFonts w:hint="eastAsia"/>
          <w:sz w:val="24"/>
        </w:rPr>
        <w:t>.</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14:paraId="334358A0" w14:textId="77777777"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14:paraId="39ABBCAE" w14:textId="77777777"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14:paraId="0C722ECA" w14:textId="77777777"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14:paraId="1379AB1D" w14:textId="77777777"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14:paraId="3DA6460F" w14:textId="77777777"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14:paraId="2EDA9514" w14:textId="77777777" w:rsidR="009F58D8" w:rsidRDefault="009F58D8" w:rsidP="009F58D8">
      <w:pPr>
        <w:spacing w:line="360" w:lineRule="auto"/>
        <w:rPr>
          <w:sz w:val="24"/>
        </w:rPr>
      </w:pPr>
      <w:r>
        <w:rPr>
          <w:sz w:val="24"/>
        </w:rPr>
        <w:lastRenderedPageBreak/>
        <w:t xml:space="preserve">[17] </w:t>
      </w:r>
      <w:proofErr w:type="spellStart"/>
      <w:r>
        <w:rPr>
          <w:sz w:val="24"/>
        </w:rPr>
        <w:t>Brandeau</w:t>
      </w:r>
      <w:proofErr w:type="spellEnd"/>
      <w:r>
        <w:rPr>
          <w:sz w:val="24"/>
        </w:rPr>
        <w:t xml:space="preserve"> </w:t>
      </w:r>
      <w:proofErr w:type="spellStart"/>
      <w:r>
        <w:rPr>
          <w:sz w:val="24"/>
        </w:rPr>
        <w:t>M,Chiu</w:t>
      </w:r>
      <w:proofErr w:type="spellEnd"/>
      <w:r>
        <w:rPr>
          <w:sz w:val="24"/>
        </w:rPr>
        <w:t xml:space="preserve"> S </w:t>
      </w:r>
      <w:proofErr w:type="spellStart"/>
      <w:r>
        <w:rPr>
          <w:sz w:val="24"/>
        </w:rPr>
        <w:t>S.An</w:t>
      </w:r>
      <w:proofErr w:type="spellEnd"/>
      <w:r>
        <w:rPr>
          <w:sz w:val="24"/>
        </w:rPr>
        <w:t xml:space="preserve"> overview of representative problems in location </w:t>
      </w:r>
      <w:proofErr w:type="spellStart"/>
      <w:r>
        <w:rPr>
          <w:sz w:val="24"/>
        </w:rPr>
        <w:t>resear</w:t>
      </w:r>
      <w:proofErr w:type="spellEnd"/>
      <w:r>
        <w:rPr>
          <w:rFonts w:hint="eastAsia"/>
          <w:sz w:val="24"/>
        </w:rPr>
        <w:t xml:space="preserve">- </w:t>
      </w:r>
      <w:proofErr w:type="spellStart"/>
      <w:r>
        <w:rPr>
          <w:sz w:val="24"/>
        </w:rPr>
        <w:t>ch.Management</w:t>
      </w:r>
      <w:proofErr w:type="spellEnd"/>
      <w:r>
        <w:rPr>
          <w:sz w:val="24"/>
        </w:rPr>
        <w:t xml:space="preserve"> Science,1989,35:645-674.</w:t>
      </w:r>
    </w:p>
    <w:p w14:paraId="1295DBC3" w14:textId="77777777"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14:paraId="1A1C83DC" w14:textId="77777777" w:rsidR="009F58D8" w:rsidRDefault="009F58D8" w:rsidP="009F58D8">
      <w:pPr>
        <w:spacing w:line="360" w:lineRule="auto"/>
        <w:rPr>
          <w:sz w:val="24"/>
        </w:rPr>
      </w:pPr>
      <w:r>
        <w:rPr>
          <w:sz w:val="24"/>
        </w:rPr>
        <w:t xml:space="preserve">[19] Holland J </w:t>
      </w:r>
      <w:proofErr w:type="spellStart"/>
      <w:r>
        <w:rPr>
          <w:sz w:val="24"/>
        </w:rPr>
        <w:t>H.Adaptation</w:t>
      </w:r>
      <w:proofErr w:type="spellEnd"/>
      <w:r>
        <w:rPr>
          <w:sz w:val="24"/>
        </w:rPr>
        <w:t xml:space="preserve"> in natural and artificial </w:t>
      </w:r>
      <w:proofErr w:type="spellStart"/>
      <w:r>
        <w:rPr>
          <w:sz w:val="24"/>
        </w:rPr>
        <w:t>systems.University</w:t>
      </w:r>
      <w:proofErr w:type="spellEnd"/>
      <w:r>
        <w:rPr>
          <w:sz w:val="24"/>
        </w:rPr>
        <w:t xml:space="preserve"> of Michigan </w:t>
      </w:r>
      <w:proofErr w:type="spellStart"/>
      <w:r>
        <w:rPr>
          <w:sz w:val="24"/>
        </w:rPr>
        <w:t>Press,Ann</w:t>
      </w:r>
      <w:proofErr w:type="spellEnd"/>
      <w:r>
        <w:rPr>
          <w:sz w:val="24"/>
        </w:rPr>
        <w:t xml:space="preserve"> Arbor Mich,1975,13:1-7.</w:t>
      </w:r>
    </w:p>
    <w:p w14:paraId="52FB555B" w14:textId="77777777" w:rsidR="009F58D8" w:rsidRDefault="009F58D8" w:rsidP="009F58D8">
      <w:pPr>
        <w:spacing w:line="360" w:lineRule="auto"/>
        <w:rPr>
          <w:sz w:val="24"/>
        </w:rPr>
      </w:pPr>
      <w:r>
        <w:rPr>
          <w:sz w:val="24"/>
        </w:rPr>
        <w:t xml:space="preserve">[20] Dino </w:t>
      </w:r>
      <w:proofErr w:type="spellStart"/>
      <w:proofErr w:type="gramStart"/>
      <w:r>
        <w:rPr>
          <w:sz w:val="24"/>
        </w:rPr>
        <w:t>Keco,Abdulhamit</w:t>
      </w:r>
      <w:proofErr w:type="spellEnd"/>
      <w:proofErr w:type="gramEnd"/>
      <w:r>
        <w:rPr>
          <w:sz w:val="24"/>
        </w:rPr>
        <w:t xml:space="preserve"> </w:t>
      </w:r>
      <w:proofErr w:type="spellStart"/>
      <w:r>
        <w:rPr>
          <w:sz w:val="24"/>
        </w:rPr>
        <w:t>Subasi.Parallelization</w:t>
      </w:r>
      <w:proofErr w:type="spellEnd"/>
      <w:r>
        <w:rPr>
          <w:sz w:val="24"/>
        </w:rPr>
        <w:t xml:space="preserve"> of genetic algorithms using Hadoop </w:t>
      </w:r>
      <w:proofErr w:type="spellStart"/>
      <w:r>
        <w:rPr>
          <w:sz w:val="24"/>
        </w:rPr>
        <w:t>MapReduce.Southeast</w:t>
      </w:r>
      <w:proofErr w:type="spellEnd"/>
      <w:r>
        <w:rPr>
          <w:sz w:val="24"/>
        </w:rPr>
        <w:t xml:space="preserve"> Europe Journal of Soft Computing,2012:1-5.</w:t>
      </w:r>
    </w:p>
    <w:p w14:paraId="0F065403" w14:textId="77777777" w:rsidR="007251D2" w:rsidRDefault="007251D2">
      <w:pPr>
        <w:widowControl/>
        <w:jc w:val="left"/>
        <w:rPr>
          <w:b/>
          <w:kern w:val="44"/>
          <w:sz w:val="44"/>
        </w:rPr>
      </w:pPr>
      <w:r>
        <w:br w:type="page"/>
      </w:r>
    </w:p>
    <w:p w14:paraId="00D1A34D" w14:textId="77777777" w:rsidR="009F58D8" w:rsidRDefault="009F58D8" w:rsidP="009F58D8">
      <w:pPr>
        <w:pStyle w:val="Heading1"/>
      </w:pPr>
      <w:r>
        <w:rPr>
          <w:rFonts w:hint="eastAsia"/>
        </w:rPr>
        <w:lastRenderedPageBreak/>
        <w:t>攻读硕士学位期间公开发表的论文</w:t>
      </w:r>
    </w:p>
    <w:p w14:paraId="05727AE5" w14:textId="77777777"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14:paraId="13E16655" w14:textId="77777777" w:rsidR="009F58D8" w:rsidRDefault="009F58D8" w:rsidP="009F58D8">
      <w:pPr>
        <w:pStyle w:val="Heading1"/>
      </w:pPr>
      <w:r>
        <w:rPr>
          <w:rFonts w:hint="eastAsia"/>
        </w:rPr>
        <w:lastRenderedPageBreak/>
        <w:t>致谢</w:t>
      </w:r>
    </w:p>
    <w:p w14:paraId="491F8043" w14:textId="77777777"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14:paraId="58885972" w14:textId="77777777"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14:paraId="01DC44EE" w14:textId="77777777"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14:paraId="7A4D221E" w14:textId="77777777"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14:paraId="7C22D9ED" w14:textId="77777777"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14:paraId="600F41C5" w14:textId="77777777" w:rsidR="009F58D8" w:rsidRPr="00492E0F" w:rsidRDefault="00C7186B" w:rsidP="00492E0F">
      <w:pPr>
        <w:spacing w:line="360" w:lineRule="auto"/>
        <w:ind w:firstLineChars="200" w:firstLine="480"/>
        <w:rPr>
          <w:sz w:val="24"/>
        </w:rPr>
      </w:pPr>
      <w:r>
        <w:rPr>
          <w:sz w:val="24"/>
        </w:rPr>
        <w:t>感谢我的母校，大连海事大学，感谢你给了我一个发奋</w:t>
      </w:r>
      <w:r>
        <w:rPr>
          <w:rFonts w:hint="eastAsia"/>
          <w:sz w:val="24"/>
        </w:rPr>
        <w:t>进取</w:t>
      </w:r>
      <w:r w:rsidR="009F58D8" w:rsidRPr="00492E0F">
        <w:rPr>
          <w:sz w:val="24"/>
        </w:rPr>
        <w:t>的平台。</w:t>
      </w:r>
    </w:p>
    <w:p w14:paraId="445B1954" w14:textId="77777777"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14:paraId="75E78188" w14:textId="77777777"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14:paraId="4D612C53" w14:textId="77777777" w:rsidR="007C607F" w:rsidRDefault="007C607F"/>
    <w:sectPr w:rsidR="007C607F" w:rsidSect="006F3DAD">
      <w:headerReference w:type="default" r:id="rId26"/>
      <w:footerReference w:type="default" r:id="rId27"/>
      <w:pgSz w:w="11906" w:h="16838"/>
      <w:pgMar w:top="1418" w:right="1588" w:bottom="1418" w:left="1588" w:header="851" w:footer="851" w:gutter="0"/>
      <w:cols w:space="720"/>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rown" w:date="2016-11-13T20:08:00Z" w:initials="C">
    <w:p w14:paraId="1616C987" w14:textId="77777777" w:rsidR="002E25A5" w:rsidRDefault="002E25A5">
      <w:pPr>
        <w:pStyle w:val="CommentText"/>
      </w:pPr>
      <w:r>
        <w:rPr>
          <w:rStyle w:val="CommentReference"/>
        </w:rPr>
        <w:annotationRef/>
      </w:r>
      <w:r>
        <w:rPr>
          <w:rFonts w:hint="eastAsia"/>
        </w:rPr>
        <w:t>comment</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6C987"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A1043F" w14:textId="77777777" w:rsidR="00DC32DF" w:rsidRDefault="00DC32DF" w:rsidP="009F58D8">
      <w:r>
        <w:separator/>
      </w:r>
    </w:p>
  </w:endnote>
  <w:endnote w:type="continuationSeparator" w:id="0">
    <w:p w14:paraId="6DD11DE4" w14:textId="77777777" w:rsidR="00DC32DF" w:rsidRDefault="00DC32DF"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charset w:val="88"/>
    <w:family w:val="auto"/>
    <w:pitch w:val="variable"/>
    <w:sig w:usb0="800002BF" w:usb1="38CF7CFA" w:usb2="00000016" w:usb3="00000000" w:csb0="00140001" w:csb1="00000000"/>
  </w:font>
  <w:font w:name="SimSun">
    <w:panose1 w:val="02010600030101010101"/>
    <w:charset w:val="86"/>
    <w:family w:val="auto"/>
    <w:pitch w:val="variable"/>
    <w:sig w:usb0="00000003" w:usb1="080E0000" w:usb2="00000010" w:usb3="00000000" w:csb0="00040001" w:csb1="00000000"/>
  </w:font>
  <w:font w:name="Helvetica">
    <w:panose1 w:val="00000000000000000000"/>
    <w:charset w:val="00"/>
    <w:family w:val="auto"/>
    <w:pitch w:val="variable"/>
    <w:sig w:usb0="E00002FF" w:usb1="5000785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6233448"/>
      <w:docPartObj>
        <w:docPartGallery w:val="Page Numbers (Bottom of Page)"/>
        <w:docPartUnique/>
      </w:docPartObj>
    </w:sdtPr>
    <w:sdtEndPr>
      <w:rPr>
        <w:noProof/>
      </w:rPr>
    </w:sdtEndPr>
    <w:sdtContent>
      <w:p w14:paraId="7E958306" w14:textId="77777777" w:rsidR="002E25A5" w:rsidRDefault="002E25A5">
        <w:pPr>
          <w:pStyle w:val="Footer"/>
          <w:jc w:val="center"/>
        </w:pPr>
        <w:r>
          <w:fldChar w:fldCharType="begin"/>
        </w:r>
        <w:r>
          <w:instrText xml:space="preserve"> PAGE   \* MERGEFORMAT </w:instrText>
        </w:r>
        <w:r>
          <w:fldChar w:fldCharType="separate"/>
        </w:r>
        <w:r w:rsidR="00F16B24">
          <w:rPr>
            <w:noProof/>
          </w:rPr>
          <w:t>40</w:t>
        </w:r>
        <w:r>
          <w:rPr>
            <w:noProof/>
          </w:rPr>
          <w:fldChar w:fldCharType="end"/>
        </w:r>
      </w:p>
    </w:sdtContent>
  </w:sdt>
  <w:p w14:paraId="48D07ECE" w14:textId="77777777" w:rsidR="002E25A5" w:rsidRDefault="002E25A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84820E" w14:textId="77777777" w:rsidR="00DC32DF" w:rsidRDefault="00DC32DF" w:rsidP="009F58D8">
      <w:r>
        <w:separator/>
      </w:r>
    </w:p>
  </w:footnote>
  <w:footnote w:type="continuationSeparator" w:id="0">
    <w:p w14:paraId="5971678D" w14:textId="77777777" w:rsidR="00DC32DF" w:rsidRDefault="00DC32DF" w:rsidP="009F58D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072CD" w14:textId="77777777" w:rsidR="002E25A5" w:rsidRDefault="002E25A5">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CD0667E"/>
    <w:multiLevelType w:val="hybridMultilevel"/>
    <w:tmpl w:val="F44A7142"/>
    <w:lvl w:ilvl="0" w:tplc="D1FE8752">
      <w:start w:val="1"/>
      <w:numFmt w:val="decimal"/>
      <w:lvlText w:val="（%1）"/>
      <w:lvlJc w:val="left"/>
      <w:pPr>
        <w:ind w:left="1395" w:hanging="9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12AC"/>
    <w:rsid w:val="000034F8"/>
    <w:rsid w:val="00003965"/>
    <w:rsid w:val="00013679"/>
    <w:rsid w:val="000214C0"/>
    <w:rsid w:val="00022066"/>
    <w:rsid w:val="0002713D"/>
    <w:rsid w:val="0003258A"/>
    <w:rsid w:val="000329CE"/>
    <w:rsid w:val="00036CB2"/>
    <w:rsid w:val="00040703"/>
    <w:rsid w:val="00045D49"/>
    <w:rsid w:val="0005174E"/>
    <w:rsid w:val="000626CE"/>
    <w:rsid w:val="000706F4"/>
    <w:rsid w:val="000777C4"/>
    <w:rsid w:val="00086D08"/>
    <w:rsid w:val="000870C2"/>
    <w:rsid w:val="00092A2C"/>
    <w:rsid w:val="000941D9"/>
    <w:rsid w:val="00094789"/>
    <w:rsid w:val="00094A6A"/>
    <w:rsid w:val="000B1BC3"/>
    <w:rsid w:val="000B3287"/>
    <w:rsid w:val="000B480D"/>
    <w:rsid w:val="000C0553"/>
    <w:rsid w:val="000C1211"/>
    <w:rsid w:val="000C2DA2"/>
    <w:rsid w:val="000C5A8D"/>
    <w:rsid w:val="000C64A1"/>
    <w:rsid w:val="000C7D43"/>
    <w:rsid w:val="000D25A3"/>
    <w:rsid w:val="000D31F2"/>
    <w:rsid w:val="000D3449"/>
    <w:rsid w:val="000D5762"/>
    <w:rsid w:val="000E4C4A"/>
    <w:rsid w:val="000E4DAC"/>
    <w:rsid w:val="000E59F7"/>
    <w:rsid w:val="000E633F"/>
    <w:rsid w:val="000F7B14"/>
    <w:rsid w:val="00102BDA"/>
    <w:rsid w:val="00102E20"/>
    <w:rsid w:val="00104D7C"/>
    <w:rsid w:val="00104E67"/>
    <w:rsid w:val="00107A57"/>
    <w:rsid w:val="00113A45"/>
    <w:rsid w:val="00115785"/>
    <w:rsid w:val="001165C0"/>
    <w:rsid w:val="00120FCA"/>
    <w:rsid w:val="00150525"/>
    <w:rsid w:val="00162737"/>
    <w:rsid w:val="00167D07"/>
    <w:rsid w:val="00172ABA"/>
    <w:rsid w:val="00173F65"/>
    <w:rsid w:val="001776B8"/>
    <w:rsid w:val="00181947"/>
    <w:rsid w:val="0018744F"/>
    <w:rsid w:val="001945B3"/>
    <w:rsid w:val="001A097A"/>
    <w:rsid w:val="001A4B0C"/>
    <w:rsid w:val="001A5539"/>
    <w:rsid w:val="001A5806"/>
    <w:rsid w:val="001B0C43"/>
    <w:rsid w:val="001B4151"/>
    <w:rsid w:val="001C4B6C"/>
    <w:rsid w:val="001D2989"/>
    <w:rsid w:val="001D5590"/>
    <w:rsid w:val="001D77FE"/>
    <w:rsid w:val="001E04CA"/>
    <w:rsid w:val="001E0AB7"/>
    <w:rsid w:val="001E7099"/>
    <w:rsid w:val="001E773B"/>
    <w:rsid w:val="001F17D4"/>
    <w:rsid w:val="001F5205"/>
    <w:rsid w:val="001F5AB0"/>
    <w:rsid w:val="001F6C33"/>
    <w:rsid w:val="00202F63"/>
    <w:rsid w:val="002102FA"/>
    <w:rsid w:val="002128C0"/>
    <w:rsid w:val="002132A3"/>
    <w:rsid w:val="002161E9"/>
    <w:rsid w:val="00221A52"/>
    <w:rsid w:val="00221FD9"/>
    <w:rsid w:val="00230544"/>
    <w:rsid w:val="002327BD"/>
    <w:rsid w:val="00233880"/>
    <w:rsid w:val="00237436"/>
    <w:rsid w:val="0024327A"/>
    <w:rsid w:val="0024377A"/>
    <w:rsid w:val="002445A6"/>
    <w:rsid w:val="00247BBE"/>
    <w:rsid w:val="00251D34"/>
    <w:rsid w:val="00270422"/>
    <w:rsid w:val="002771D4"/>
    <w:rsid w:val="00297C3E"/>
    <w:rsid w:val="00297FF2"/>
    <w:rsid w:val="002A0960"/>
    <w:rsid w:val="002A1176"/>
    <w:rsid w:val="002A546C"/>
    <w:rsid w:val="002A6BF9"/>
    <w:rsid w:val="002A74D7"/>
    <w:rsid w:val="002B06D5"/>
    <w:rsid w:val="002B1CDD"/>
    <w:rsid w:val="002C3D56"/>
    <w:rsid w:val="002C592E"/>
    <w:rsid w:val="002C65C2"/>
    <w:rsid w:val="002D5572"/>
    <w:rsid w:val="002E1993"/>
    <w:rsid w:val="002E25A5"/>
    <w:rsid w:val="002F6167"/>
    <w:rsid w:val="002F68DF"/>
    <w:rsid w:val="003100A2"/>
    <w:rsid w:val="0031189C"/>
    <w:rsid w:val="00317934"/>
    <w:rsid w:val="0032396A"/>
    <w:rsid w:val="00324CF0"/>
    <w:rsid w:val="00326817"/>
    <w:rsid w:val="00327469"/>
    <w:rsid w:val="00330DE1"/>
    <w:rsid w:val="0033195A"/>
    <w:rsid w:val="00332DA1"/>
    <w:rsid w:val="00333AB1"/>
    <w:rsid w:val="00334305"/>
    <w:rsid w:val="00336062"/>
    <w:rsid w:val="0035093D"/>
    <w:rsid w:val="00352E93"/>
    <w:rsid w:val="00355CB1"/>
    <w:rsid w:val="00363166"/>
    <w:rsid w:val="00363AD9"/>
    <w:rsid w:val="003959CE"/>
    <w:rsid w:val="003A14A2"/>
    <w:rsid w:val="003A386C"/>
    <w:rsid w:val="003A44ED"/>
    <w:rsid w:val="003B19D7"/>
    <w:rsid w:val="003C0162"/>
    <w:rsid w:val="003C0DB1"/>
    <w:rsid w:val="003C153F"/>
    <w:rsid w:val="003C34C9"/>
    <w:rsid w:val="003C396D"/>
    <w:rsid w:val="003C3CFB"/>
    <w:rsid w:val="003C57D5"/>
    <w:rsid w:val="003C5E4E"/>
    <w:rsid w:val="003C782D"/>
    <w:rsid w:val="003C7A82"/>
    <w:rsid w:val="003D3B60"/>
    <w:rsid w:val="003D484D"/>
    <w:rsid w:val="003D5649"/>
    <w:rsid w:val="003D62DE"/>
    <w:rsid w:val="003E3129"/>
    <w:rsid w:val="003E3AA8"/>
    <w:rsid w:val="003F2F49"/>
    <w:rsid w:val="003F37BA"/>
    <w:rsid w:val="003F50A6"/>
    <w:rsid w:val="003F68FC"/>
    <w:rsid w:val="00402AFB"/>
    <w:rsid w:val="004056AA"/>
    <w:rsid w:val="004117A5"/>
    <w:rsid w:val="0042051C"/>
    <w:rsid w:val="0042240A"/>
    <w:rsid w:val="0042790D"/>
    <w:rsid w:val="00432A3E"/>
    <w:rsid w:val="0043360E"/>
    <w:rsid w:val="00434316"/>
    <w:rsid w:val="00435AD1"/>
    <w:rsid w:val="00440651"/>
    <w:rsid w:val="00446A32"/>
    <w:rsid w:val="00455CF2"/>
    <w:rsid w:val="00460AF7"/>
    <w:rsid w:val="004650B5"/>
    <w:rsid w:val="00477750"/>
    <w:rsid w:val="00481BAF"/>
    <w:rsid w:val="00492E0F"/>
    <w:rsid w:val="00493247"/>
    <w:rsid w:val="00493876"/>
    <w:rsid w:val="00495342"/>
    <w:rsid w:val="004958BA"/>
    <w:rsid w:val="004A3F0D"/>
    <w:rsid w:val="004A65A0"/>
    <w:rsid w:val="004A7912"/>
    <w:rsid w:val="004A7DC0"/>
    <w:rsid w:val="004B368D"/>
    <w:rsid w:val="004B6BA0"/>
    <w:rsid w:val="004B7458"/>
    <w:rsid w:val="004C3C42"/>
    <w:rsid w:val="004C543A"/>
    <w:rsid w:val="004C75C8"/>
    <w:rsid w:val="004D1052"/>
    <w:rsid w:val="004D13B7"/>
    <w:rsid w:val="004D4492"/>
    <w:rsid w:val="004E04E4"/>
    <w:rsid w:val="004E5AD0"/>
    <w:rsid w:val="004E755A"/>
    <w:rsid w:val="004F5E15"/>
    <w:rsid w:val="005039E6"/>
    <w:rsid w:val="005108FA"/>
    <w:rsid w:val="00511E28"/>
    <w:rsid w:val="00522BB7"/>
    <w:rsid w:val="00527472"/>
    <w:rsid w:val="00527CA6"/>
    <w:rsid w:val="00547816"/>
    <w:rsid w:val="00550396"/>
    <w:rsid w:val="005524C2"/>
    <w:rsid w:val="00563ED0"/>
    <w:rsid w:val="00571EB5"/>
    <w:rsid w:val="00572B62"/>
    <w:rsid w:val="00572BBF"/>
    <w:rsid w:val="00573A2A"/>
    <w:rsid w:val="005774FB"/>
    <w:rsid w:val="005828E1"/>
    <w:rsid w:val="005932E9"/>
    <w:rsid w:val="00596EB2"/>
    <w:rsid w:val="005A30B4"/>
    <w:rsid w:val="005A3E92"/>
    <w:rsid w:val="005B349C"/>
    <w:rsid w:val="005B3982"/>
    <w:rsid w:val="005C33E6"/>
    <w:rsid w:val="005D202C"/>
    <w:rsid w:val="005D43A3"/>
    <w:rsid w:val="005D5029"/>
    <w:rsid w:val="005D6FCE"/>
    <w:rsid w:val="005E2C6F"/>
    <w:rsid w:val="005E2D73"/>
    <w:rsid w:val="005E632F"/>
    <w:rsid w:val="005F3A4F"/>
    <w:rsid w:val="006056D9"/>
    <w:rsid w:val="00614B6B"/>
    <w:rsid w:val="00617753"/>
    <w:rsid w:val="00634142"/>
    <w:rsid w:val="006350C8"/>
    <w:rsid w:val="006419A3"/>
    <w:rsid w:val="006548C1"/>
    <w:rsid w:val="0066660D"/>
    <w:rsid w:val="00672D4B"/>
    <w:rsid w:val="00673270"/>
    <w:rsid w:val="0067384D"/>
    <w:rsid w:val="00673B20"/>
    <w:rsid w:val="00683BCB"/>
    <w:rsid w:val="00686543"/>
    <w:rsid w:val="0069170E"/>
    <w:rsid w:val="00697987"/>
    <w:rsid w:val="006A5533"/>
    <w:rsid w:val="006B5A62"/>
    <w:rsid w:val="006B5F76"/>
    <w:rsid w:val="006B7997"/>
    <w:rsid w:val="006C2A2B"/>
    <w:rsid w:val="006D387D"/>
    <w:rsid w:val="006D7842"/>
    <w:rsid w:val="006E181F"/>
    <w:rsid w:val="006E6E94"/>
    <w:rsid w:val="006F14EB"/>
    <w:rsid w:val="006F258D"/>
    <w:rsid w:val="006F3DAD"/>
    <w:rsid w:val="006F46F7"/>
    <w:rsid w:val="006F6EB3"/>
    <w:rsid w:val="007053FD"/>
    <w:rsid w:val="007065DA"/>
    <w:rsid w:val="00707344"/>
    <w:rsid w:val="00711088"/>
    <w:rsid w:val="00717D99"/>
    <w:rsid w:val="0072196F"/>
    <w:rsid w:val="00721B13"/>
    <w:rsid w:val="007251D2"/>
    <w:rsid w:val="00730665"/>
    <w:rsid w:val="00733CD8"/>
    <w:rsid w:val="00735FBF"/>
    <w:rsid w:val="00740082"/>
    <w:rsid w:val="00745369"/>
    <w:rsid w:val="00747D87"/>
    <w:rsid w:val="00751DA1"/>
    <w:rsid w:val="007547AE"/>
    <w:rsid w:val="00755FC2"/>
    <w:rsid w:val="007578A6"/>
    <w:rsid w:val="00767A0F"/>
    <w:rsid w:val="007719AB"/>
    <w:rsid w:val="0078597B"/>
    <w:rsid w:val="007872E9"/>
    <w:rsid w:val="00792589"/>
    <w:rsid w:val="0079282F"/>
    <w:rsid w:val="00793982"/>
    <w:rsid w:val="00796A25"/>
    <w:rsid w:val="00796B9F"/>
    <w:rsid w:val="007A0595"/>
    <w:rsid w:val="007A557E"/>
    <w:rsid w:val="007A55A6"/>
    <w:rsid w:val="007A7B38"/>
    <w:rsid w:val="007B3A00"/>
    <w:rsid w:val="007C0C97"/>
    <w:rsid w:val="007C2AE7"/>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5588"/>
    <w:rsid w:val="00850CB8"/>
    <w:rsid w:val="00860570"/>
    <w:rsid w:val="00860DF1"/>
    <w:rsid w:val="00865D17"/>
    <w:rsid w:val="0087036B"/>
    <w:rsid w:val="0087389B"/>
    <w:rsid w:val="00880C91"/>
    <w:rsid w:val="008847BE"/>
    <w:rsid w:val="00893EAA"/>
    <w:rsid w:val="008940AB"/>
    <w:rsid w:val="008A5FC2"/>
    <w:rsid w:val="008A62F8"/>
    <w:rsid w:val="008B26E3"/>
    <w:rsid w:val="008C244D"/>
    <w:rsid w:val="008C752B"/>
    <w:rsid w:val="008D368E"/>
    <w:rsid w:val="008D54A0"/>
    <w:rsid w:val="008D5786"/>
    <w:rsid w:val="008D7026"/>
    <w:rsid w:val="008E160F"/>
    <w:rsid w:val="008E484E"/>
    <w:rsid w:val="008F3560"/>
    <w:rsid w:val="008F50EF"/>
    <w:rsid w:val="008F53C2"/>
    <w:rsid w:val="008F7FD8"/>
    <w:rsid w:val="00900952"/>
    <w:rsid w:val="009022FF"/>
    <w:rsid w:val="00903261"/>
    <w:rsid w:val="00916078"/>
    <w:rsid w:val="00922EFD"/>
    <w:rsid w:val="00925D8F"/>
    <w:rsid w:val="00937018"/>
    <w:rsid w:val="00942B78"/>
    <w:rsid w:val="009574A8"/>
    <w:rsid w:val="00970A18"/>
    <w:rsid w:val="009775D9"/>
    <w:rsid w:val="009940F0"/>
    <w:rsid w:val="00994A1B"/>
    <w:rsid w:val="00997AD8"/>
    <w:rsid w:val="009A0BE6"/>
    <w:rsid w:val="009A1FCA"/>
    <w:rsid w:val="009A57C1"/>
    <w:rsid w:val="009A6270"/>
    <w:rsid w:val="009A6FC9"/>
    <w:rsid w:val="009A7FE8"/>
    <w:rsid w:val="009B097B"/>
    <w:rsid w:val="009B660E"/>
    <w:rsid w:val="009B6BB1"/>
    <w:rsid w:val="009B7240"/>
    <w:rsid w:val="009C002B"/>
    <w:rsid w:val="009C2009"/>
    <w:rsid w:val="009C2793"/>
    <w:rsid w:val="009D3F28"/>
    <w:rsid w:val="009D63EF"/>
    <w:rsid w:val="009E396F"/>
    <w:rsid w:val="009E4C66"/>
    <w:rsid w:val="009E4CD7"/>
    <w:rsid w:val="009F1114"/>
    <w:rsid w:val="009F1508"/>
    <w:rsid w:val="009F2D26"/>
    <w:rsid w:val="009F4045"/>
    <w:rsid w:val="009F58D8"/>
    <w:rsid w:val="009F65FF"/>
    <w:rsid w:val="009F7DB0"/>
    <w:rsid w:val="00A00548"/>
    <w:rsid w:val="00A034B8"/>
    <w:rsid w:val="00A07404"/>
    <w:rsid w:val="00A1148C"/>
    <w:rsid w:val="00A310FC"/>
    <w:rsid w:val="00A312A8"/>
    <w:rsid w:val="00A46793"/>
    <w:rsid w:val="00A47E29"/>
    <w:rsid w:val="00A5768E"/>
    <w:rsid w:val="00A61075"/>
    <w:rsid w:val="00A700BD"/>
    <w:rsid w:val="00A7450D"/>
    <w:rsid w:val="00A76A6B"/>
    <w:rsid w:val="00A80026"/>
    <w:rsid w:val="00A83BC1"/>
    <w:rsid w:val="00AA6AA4"/>
    <w:rsid w:val="00AA6F26"/>
    <w:rsid w:val="00AB609E"/>
    <w:rsid w:val="00AC1F1A"/>
    <w:rsid w:val="00AF04D6"/>
    <w:rsid w:val="00AF520C"/>
    <w:rsid w:val="00AF5A3D"/>
    <w:rsid w:val="00B04026"/>
    <w:rsid w:val="00B114A9"/>
    <w:rsid w:val="00B1202A"/>
    <w:rsid w:val="00B15ED2"/>
    <w:rsid w:val="00B3034F"/>
    <w:rsid w:val="00B3475F"/>
    <w:rsid w:val="00B36355"/>
    <w:rsid w:val="00B36642"/>
    <w:rsid w:val="00B3729F"/>
    <w:rsid w:val="00B42A4A"/>
    <w:rsid w:val="00B45FE7"/>
    <w:rsid w:val="00B46CE6"/>
    <w:rsid w:val="00B539B4"/>
    <w:rsid w:val="00B53E97"/>
    <w:rsid w:val="00B55FA4"/>
    <w:rsid w:val="00B750AA"/>
    <w:rsid w:val="00B756F7"/>
    <w:rsid w:val="00BA3A48"/>
    <w:rsid w:val="00BB41CE"/>
    <w:rsid w:val="00BB6774"/>
    <w:rsid w:val="00BC0FE0"/>
    <w:rsid w:val="00BC3671"/>
    <w:rsid w:val="00BC50C4"/>
    <w:rsid w:val="00BD22CB"/>
    <w:rsid w:val="00BD466D"/>
    <w:rsid w:val="00BE03A1"/>
    <w:rsid w:val="00BE052A"/>
    <w:rsid w:val="00BE1186"/>
    <w:rsid w:val="00BE1ED3"/>
    <w:rsid w:val="00BE7E5E"/>
    <w:rsid w:val="00BF0BC5"/>
    <w:rsid w:val="00BF2DA4"/>
    <w:rsid w:val="00C00220"/>
    <w:rsid w:val="00C11AC2"/>
    <w:rsid w:val="00C168C0"/>
    <w:rsid w:val="00C16DE8"/>
    <w:rsid w:val="00C17D1D"/>
    <w:rsid w:val="00C20797"/>
    <w:rsid w:val="00C23899"/>
    <w:rsid w:val="00C24ED6"/>
    <w:rsid w:val="00C27082"/>
    <w:rsid w:val="00C33ED5"/>
    <w:rsid w:val="00C362A4"/>
    <w:rsid w:val="00C36701"/>
    <w:rsid w:val="00C447BE"/>
    <w:rsid w:val="00C4495A"/>
    <w:rsid w:val="00C51954"/>
    <w:rsid w:val="00C525A9"/>
    <w:rsid w:val="00C52B9E"/>
    <w:rsid w:val="00C53971"/>
    <w:rsid w:val="00C53C57"/>
    <w:rsid w:val="00C556B8"/>
    <w:rsid w:val="00C644BE"/>
    <w:rsid w:val="00C7186B"/>
    <w:rsid w:val="00C868E2"/>
    <w:rsid w:val="00CA3F1B"/>
    <w:rsid w:val="00CA43A7"/>
    <w:rsid w:val="00CB0743"/>
    <w:rsid w:val="00CB30E4"/>
    <w:rsid w:val="00CC4CA1"/>
    <w:rsid w:val="00CD6439"/>
    <w:rsid w:val="00CE0E20"/>
    <w:rsid w:val="00CE1EFB"/>
    <w:rsid w:val="00CE511D"/>
    <w:rsid w:val="00CE6305"/>
    <w:rsid w:val="00CF0DB1"/>
    <w:rsid w:val="00CF28D9"/>
    <w:rsid w:val="00D124C3"/>
    <w:rsid w:val="00D15194"/>
    <w:rsid w:val="00D21108"/>
    <w:rsid w:val="00D217E8"/>
    <w:rsid w:val="00D222C0"/>
    <w:rsid w:val="00D24BCD"/>
    <w:rsid w:val="00D2596A"/>
    <w:rsid w:val="00D25BC2"/>
    <w:rsid w:val="00D317CD"/>
    <w:rsid w:val="00D3329A"/>
    <w:rsid w:val="00D34E40"/>
    <w:rsid w:val="00D373A4"/>
    <w:rsid w:val="00D42C91"/>
    <w:rsid w:val="00D42FA2"/>
    <w:rsid w:val="00D43FDA"/>
    <w:rsid w:val="00D5210B"/>
    <w:rsid w:val="00D5384D"/>
    <w:rsid w:val="00D540F1"/>
    <w:rsid w:val="00D608CC"/>
    <w:rsid w:val="00D609AA"/>
    <w:rsid w:val="00D63F1E"/>
    <w:rsid w:val="00D64347"/>
    <w:rsid w:val="00D65013"/>
    <w:rsid w:val="00D7167D"/>
    <w:rsid w:val="00D74D5F"/>
    <w:rsid w:val="00D817BA"/>
    <w:rsid w:val="00D83CA5"/>
    <w:rsid w:val="00D87B51"/>
    <w:rsid w:val="00D92A50"/>
    <w:rsid w:val="00D9471C"/>
    <w:rsid w:val="00D94904"/>
    <w:rsid w:val="00D95794"/>
    <w:rsid w:val="00D968E8"/>
    <w:rsid w:val="00D97F86"/>
    <w:rsid w:val="00DB034C"/>
    <w:rsid w:val="00DB218C"/>
    <w:rsid w:val="00DB405A"/>
    <w:rsid w:val="00DB52C3"/>
    <w:rsid w:val="00DB7B78"/>
    <w:rsid w:val="00DB7EB7"/>
    <w:rsid w:val="00DC2DAA"/>
    <w:rsid w:val="00DC32DF"/>
    <w:rsid w:val="00DD00F1"/>
    <w:rsid w:val="00DE40CB"/>
    <w:rsid w:val="00DE5194"/>
    <w:rsid w:val="00DF146E"/>
    <w:rsid w:val="00DF3426"/>
    <w:rsid w:val="00DF5B50"/>
    <w:rsid w:val="00E02F7B"/>
    <w:rsid w:val="00E05D39"/>
    <w:rsid w:val="00E06731"/>
    <w:rsid w:val="00E105CE"/>
    <w:rsid w:val="00E124A6"/>
    <w:rsid w:val="00E155EC"/>
    <w:rsid w:val="00E24C8E"/>
    <w:rsid w:val="00E30734"/>
    <w:rsid w:val="00E36A22"/>
    <w:rsid w:val="00E42C17"/>
    <w:rsid w:val="00E44523"/>
    <w:rsid w:val="00E520DE"/>
    <w:rsid w:val="00E5438F"/>
    <w:rsid w:val="00E60A67"/>
    <w:rsid w:val="00E62467"/>
    <w:rsid w:val="00E62E3B"/>
    <w:rsid w:val="00E63ABA"/>
    <w:rsid w:val="00E73EF8"/>
    <w:rsid w:val="00E80A8B"/>
    <w:rsid w:val="00E92E96"/>
    <w:rsid w:val="00E96661"/>
    <w:rsid w:val="00EA05ED"/>
    <w:rsid w:val="00EA420F"/>
    <w:rsid w:val="00EB66FC"/>
    <w:rsid w:val="00EC1452"/>
    <w:rsid w:val="00EC21E2"/>
    <w:rsid w:val="00EC3932"/>
    <w:rsid w:val="00EE182A"/>
    <w:rsid w:val="00EF2C8B"/>
    <w:rsid w:val="00EF4FEB"/>
    <w:rsid w:val="00EF5CE8"/>
    <w:rsid w:val="00F009BD"/>
    <w:rsid w:val="00F02F26"/>
    <w:rsid w:val="00F0744F"/>
    <w:rsid w:val="00F11B88"/>
    <w:rsid w:val="00F11C76"/>
    <w:rsid w:val="00F16B24"/>
    <w:rsid w:val="00F271A2"/>
    <w:rsid w:val="00F27C44"/>
    <w:rsid w:val="00F31B0D"/>
    <w:rsid w:val="00F45ED6"/>
    <w:rsid w:val="00F54306"/>
    <w:rsid w:val="00F55796"/>
    <w:rsid w:val="00F56FC6"/>
    <w:rsid w:val="00F609A9"/>
    <w:rsid w:val="00F6567A"/>
    <w:rsid w:val="00F72C59"/>
    <w:rsid w:val="00F74FE4"/>
    <w:rsid w:val="00F75810"/>
    <w:rsid w:val="00F84545"/>
    <w:rsid w:val="00F87DDB"/>
    <w:rsid w:val="00F911D1"/>
    <w:rsid w:val="00F92369"/>
    <w:rsid w:val="00F92F1B"/>
    <w:rsid w:val="00FA036F"/>
    <w:rsid w:val="00FB05F0"/>
    <w:rsid w:val="00FB11A7"/>
    <w:rsid w:val="00FB5534"/>
    <w:rsid w:val="00FC0495"/>
    <w:rsid w:val="00FC21AF"/>
    <w:rsid w:val="00FC4ED0"/>
    <w:rsid w:val="00FD16A7"/>
    <w:rsid w:val="00FD4E77"/>
    <w:rsid w:val="00FE666E"/>
    <w:rsid w:val="00FE7D60"/>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5C1A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 w:type="character" w:styleId="CommentReference">
    <w:name w:val="annotation reference"/>
    <w:basedOn w:val="DefaultParagraphFont"/>
    <w:uiPriority w:val="99"/>
    <w:semiHidden/>
    <w:unhideWhenUsed/>
    <w:rsid w:val="008D368E"/>
    <w:rPr>
      <w:sz w:val="21"/>
      <w:szCs w:val="21"/>
    </w:rPr>
  </w:style>
  <w:style w:type="paragraph" w:styleId="CommentText">
    <w:name w:val="annotation text"/>
    <w:basedOn w:val="Normal"/>
    <w:link w:val="CommentTextChar"/>
    <w:uiPriority w:val="99"/>
    <w:semiHidden/>
    <w:unhideWhenUsed/>
    <w:rsid w:val="008D368E"/>
    <w:pPr>
      <w:jc w:val="left"/>
    </w:pPr>
  </w:style>
  <w:style w:type="character" w:customStyle="1" w:styleId="CommentTextChar">
    <w:name w:val="Comment Text Char"/>
    <w:basedOn w:val="DefaultParagraphFont"/>
    <w:link w:val="CommentText"/>
    <w:uiPriority w:val="99"/>
    <w:semiHidden/>
    <w:rsid w:val="008D368E"/>
    <w:rPr>
      <w:rFonts w:ascii="Times New Roman" w:eastAsia="宋体" w:hAnsi="Times New Roman" w:cs="Times New Roman"/>
      <w:szCs w:val="24"/>
    </w:rPr>
  </w:style>
  <w:style w:type="paragraph" w:styleId="CommentSubject">
    <w:name w:val="annotation subject"/>
    <w:basedOn w:val="CommentText"/>
    <w:next w:val="CommentText"/>
    <w:link w:val="CommentSubjectChar"/>
    <w:uiPriority w:val="99"/>
    <w:semiHidden/>
    <w:unhideWhenUsed/>
    <w:rsid w:val="008D368E"/>
    <w:rPr>
      <w:b/>
      <w:bCs/>
    </w:rPr>
  </w:style>
  <w:style w:type="character" w:customStyle="1" w:styleId="CommentSubjectChar">
    <w:name w:val="Comment Subject Char"/>
    <w:basedOn w:val="CommentTextChar"/>
    <w:link w:val="CommentSubject"/>
    <w:uiPriority w:val="99"/>
    <w:semiHidden/>
    <w:rsid w:val="008D368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microsoft.com/office/2011/relationships/commentsExtended" Target="commentsExtended.xml"/><Relationship Id="rId20" Type="http://schemas.openxmlformats.org/officeDocument/2006/relationships/image" Target="media/image10.emf"/><Relationship Id="rId21" Type="http://schemas.openxmlformats.org/officeDocument/2006/relationships/oleObject" Target="embeddings/oleObject2.bin"/><Relationship Id="rId22" Type="http://schemas.openxmlformats.org/officeDocument/2006/relationships/image" Target="media/image11.emf"/><Relationship Id="rId23" Type="http://schemas.openxmlformats.org/officeDocument/2006/relationships/oleObject" Target="embeddings/oleObject3.bin"/><Relationship Id="rId24" Type="http://schemas.openxmlformats.org/officeDocument/2006/relationships/image" Target="media/image12.emf"/><Relationship Id="rId25" Type="http://schemas.openxmlformats.org/officeDocument/2006/relationships/oleObject" Target="embeddings/oleObject4.bin"/><Relationship Id="rId26" Type="http://schemas.openxmlformats.org/officeDocument/2006/relationships/header" Target="header1.xml"/><Relationship Id="rId27" Type="http://schemas.openxmlformats.org/officeDocument/2006/relationships/footer" Target="footer1.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image" Target="media/image2.jpeg"/><Relationship Id="rId12" Type="http://schemas.openxmlformats.org/officeDocument/2006/relationships/image" Target="media/image3.jp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emf"/><Relationship Id="rId18" Type="http://schemas.openxmlformats.org/officeDocument/2006/relationships/oleObject" Target="embeddings/oleObject1.bin"/><Relationship Id="rId19" Type="http://schemas.openxmlformats.org/officeDocument/2006/relationships/image" Target="media/image9.jp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03AD48-AC5A-3A4A-A01B-18ABE3368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4</TotalTime>
  <Pages>56</Pages>
  <Words>5628</Words>
  <Characters>32082</Characters>
  <Application>Microsoft Macintosh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Microsoft Office User</cp:lastModifiedBy>
  <cp:revision>509</cp:revision>
  <dcterms:created xsi:type="dcterms:W3CDTF">2016-05-02T04:07:00Z</dcterms:created>
  <dcterms:modified xsi:type="dcterms:W3CDTF">2016-11-20T08:24:00Z</dcterms:modified>
</cp:coreProperties>
</file>